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5FCE" w:rsidRDefault="00FD5FCE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bookmarkStart w:id="0" w:name="_Toc443379265"/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91D6CA" wp14:editId="13E9C8FF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5FCE" w:rsidRPr="00B55804" w:rsidRDefault="00FD5FCE" w:rsidP="00FD5FCE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691D6CA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0;margin-top:0;width:497.25pt;height:43.2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" filled="f" stroked="f">
                <v:textbox style="mso-fit-shape-to-text:t">
                  <w:txbxContent>
                    <w:p w:rsidR="00FD5FCE" w:rsidRPr="00B55804" w:rsidRDefault="00FD5FCE" w:rsidP="00FD5FCE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D09A525" wp14:editId="76117EF7">
                <wp:simplePos x="0" y="0"/>
                <wp:positionH relativeFrom="margin">
                  <wp:posOffset>0</wp:posOffset>
                </wp:positionH>
                <wp:positionV relativeFrom="paragraph">
                  <wp:posOffset>199390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5FCE" w:rsidRPr="00096DD8" w:rsidRDefault="00FD5FCE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FD5FCE" w:rsidRPr="00096DD8" w:rsidRDefault="00FD5FCE" w:rsidP="00FD5FC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09A525" id="Text Box 50" o:spid="_x0000_s1027" type="#_x0000_t202" style="position:absolute;margin-left:0;margin-top:157pt;width:507pt;height:81.7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VO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" filled="f" stroked="f">
                <v:textbox>
                  <w:txbxContent>
                    <w:p w:rsidR="00FD5FCE" w:rsidRPr="00096DD8" w:rsidRDefault="00FD5FCE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FD5FCE" w:rsidRPr="00096DD8" w:rsidRDefault="00FD5FCE" w:rsidP="00FD5FC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53CCDDB" wp14:editId="08B1FCC4">
                <wp:simplePos x="0" y="0"/>
                <wp:positionH relativeFrom="column">
                  <wp:posOffset>0</wp:posOffset>
                </wp:positionH>
                <wp:positionV relativeFrom="paragraph">
                  <wp:posOffset>280035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5FCE" w:rsidRPr="00F60C0A" w:rsidRDefault="00FD5FCE" w:rsidP="00FD5FCE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1F219CE" wp14:editId="3FD4A716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r:link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3CCDDB" id="Text Box 58" o:spid="_x0000_s1028" type="#_x0000_t202" style="position:absolute;margin-left:0;margin-top:220.5pt;width:463.7pt;height:136.8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16B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" filled="f" stroked="f">
                <v:textbox style="mso-fit-shape-to-text:t">
                  <w:txbxContent>
                    <w:p w:rsidR="00FD5FCE" w:rsidRPr="00F60C0A" w:rsidRDefault="00FD5FCE" w:rsidP="00FD5FCE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01F219CE" wp14:editId="3FD4A716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 r:link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FD5FC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52B9ECC" wp14:editId="2577E655">
                <wp:simplePos x="0" y="0"/>
                <wp:positionH relativeFrom="column">
                  <wp:posOffset>5181600</wp:posOffset>
                </wp:positionH>
                <wp:positionV relativeFrom="paragraph">
                  <wp:posOffset>670941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D5FCE" w:rsidRPr="00AD0182" w:rsidRDefault="00FD5FCE" w:rsidP="00FD5FCE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 w:rsidR="003B0A86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3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2B9ECC" id="Text Box 142" o:spid="_x0000_s1029" type="#_x0000_t202" style="position:absolute;margin-left:408pt;margin-top:528.3pt;width:96.3pt;height:54.3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M+2uAIAAMM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" filled="f" stroked="f">
                <v:textbox style="mso-fit-shape-to-text:t">
                  <w:txbxContent>
                    <w:p w:rsidR="00FD5FCE" w:rsidRPr="00AD0182" w:rsidRDefault="00FD5FCE" w:rsidP="00FD5FCE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 w:rsidR="003B0A86"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3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0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rFonts w:asciiTheme="majorBidi" w:hAnsiTheme="majorBidi" w:cstheme="majorBidi"/>
          <w:cs/>
        </w:rPr>
        <w:br w:type="page"/>
      </w:r>
    </w:p>
    <w:p w:rsidR="00FD5FCE" w:rsidRPr="00CF6810" w:rsidRDefault="00FD5FCE" w:rsidP="00FD5FCE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FD5FCE" w:rsidRPr="00CF6810" w:rsidRDefault="00FD5FCE" w:rsidP="00FD5FCE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5987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2448"/>
        <w:gridCol w:w="900"/>
        <w:gridCol w:w="839"/>
      </w:tblGrid>
      <w:tr w:rsidR="00FD5FCE" w:rsidRPr="00CF6810" w:rsidTr="00A03A41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5C6A8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ate</w:t>
            </w:r>
          </w:p>
        </w:tc>
        <w:tc>
          <w:tcPr>
            <w:tcW w:w="2448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5C6A8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escription</w:t>
            </w:r>
          </w:p>
        </w:tc>
        <w:tc>
          <w:tcPr>
            <w:tcW w:w="9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5C6A8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Author</w:t>
            </w:r>
          </w:p>
        </w:tc>
        <w:tc>
          <w:tcPr>
            <w:tcW w:w="839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FD5FCE" w:rsidRPr="00CF6810" w:rsidRDefault="00FD5FCE" w:rsidP="005C6A8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Version</w:t>
            </w:r>
          </w:p>
        </w:tc>
      </w:tr>
      <w:tr w:rsidR="00FD5FCE" w:rsidRPr="00CF6810" w:rsidTr="00A03A41">
        <w:tc>
          <w:tcPr>
            <w:tcW w:w="1800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>
              <w:t>29</w:t>
            </w:r>
            <w:r w:rsidRPr="00CF6810">
              <w:t>/</w:t>
            </w:r>
            <w:r>
              <w:t>03</w:t>
            </w:r>
            <w:r w:rsidRPr="00CF6810">
              <w:t>/201</w:t>
            </w:r>
            <w:r>
              <w:t>6</w:t>
            </w:r>
          </w:p>
        </w:tc>
        <w:tc>
          <w:tcPr>
            <w:tcW w:w="2448" w:type="dxa"/>
            <w:shd w:val="clear" w:color="auto" w:fill="auto"/>
          </w:tcPr>
          <w:p w:rsidR="00FD5FCE" w:rsidRPr="00CF6810" w:rsidRDefault="00FD5FCE" w:rsidP="005C6A82">
            <w:r w:rsidRPr="00CF6810">
              <w:t>Create</w:t>
            </w:r>
          </w:p>
        </w:tc>
        <w:tc>
          <w:tcPr>
            <w:tcW w:w="900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>
              <w:t>Kittisak</w:t>
            </w:r>
          </w:p>
        </w:tc>
        <w:tc>
          <w:tcPr>
            <w:tcW w:w="839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 w:rsidRPr="00CF6810">
              <w:t>V.1.0</w:t>
            </w:r>
          </w:p>
        </w:tc>
      </w:tr>
      <w:tr w:rsidR="00FD5FCE" w:rsidRPr="00CF6810" w:rsidTr="00A03A41">
        <w:tc>
          <w:tcPr>
            <w:tcW w:w="1800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>
              <w:t>30</w:t>
            </w:r>
            <w:r w:rsidRPr="00CF6810">
              <w:t>/</w:t>
            </w:r>
            <w:r>
              <w:t>05</w:t>
            </w:r>
            <w:r w:rsidRPr="00CF6810">
              <w:t>/201</w:t>
            </w:r>
            <w:r>
              <w:t>6</w:t>
            </w:r>
          </w:p>
        </w:tc>
        <w:tc>
          <w:tcPr>
            <w:tcW w:w="2448" w:type="dxa"/>
            <w:shd w:val="clear" w:color="auto" w:fill="auto"/>
          </w:tcPr>
          <w:p w:rsidR="00FD5FCE" w:rsidRPr="00CF6810" w:rsidRDefault="00FD5FCE" w:rsidP="005C6A82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ปรับปรุง </w:t>
            </w:r>
            <w:r>
              <w:t xml:space="preserve">Interface Spec </w:t>
            </w:r>
            <w:r>
              <w:rPr>
                <w:rFonts w:hint="cs"/>
                <w:cs/>
              </w:rPr>
              <w:t>ตามที่ประชุม</w:t>
            </w:r>
          </w:p>
        </w:tc>
        <w:tc>
          <w:tcPr>
            <w:tcW w:w="900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>
              <w:t>Kittisak</w:t>
            </w:r>
          </w:p>
        </w:tc>
        <w:tc>
          <w:tcPr>
            <w:tcW w:w="839" w:type="dxa"/>
            <w:shd w:val="clear" w:color="auto" w:fill="auto"/>
          </w:tcPr>
          <w:p w:rsidR="00FD5FCE" w:rsidRPr="00CF6810" w:rsidRDefault="00FD5FCE" w:rsidP="005C6A82">
            <w:pPr>
              <w:jc w:val="center"/>
            </w:pPr>
            <w:r w:rsidRPr="00CF6810">
              <w:t>V.</w:t>
            </w:r>
            <w:r>
              <w:t>2</w:t>
            </w:r>
            <w:r w:rsidRPr="00CF6810">
              <w:t>.0</w:t>
            </w:r>
          </w:p>
        </w:tc>
      </w:tr>
      <w:tr w:rsidR="00FD5FCE" w:rsidRPr="00CF6810" w:rsidTr="00A03A41">
        <w:tc>
          <w:tcPr>
            <w:tcW w:w="1800" w:type="dxa"/>
            <w:shd w:val="clear" w:color="auto" w:fill="auto"/>
          </w:tcPr>
          <w:p w:rsidR="00FD5FCE" w:rsidRPr="00CF6810" w:rsidRDefault="00A03A41" w:rsidP="005C6A82">
            <w:pPr>
              <w:jc w:val="center"/>
            </w:pPr>
            <w:r>
              <w:t>27/04/2017</w:t>
            </w:r>
          </w:p>
        </w:tc>
        <w:tc>
          <w:tcPr>
            <w:tcW w:w="2448" w:type="dxa"/>
            <w:shd w:val="clear" w:color="auto" w:fill="auto"/>
          </w:tcPr>
          <w:p w:rsidR="00FD5FCE" w:rsidRPr="00CF6810" w:rsidRDefault="00A03A41" w:rsidP="005C6A82">
            <w:r>
              <w:rPr>
                <w:rFonts w:hint="cs"/>
                <w:cs/>
              </w:rPr>
              <w:t xml:space="preserve">คุณกุ้งแจ้งเปลี่ยน </w:t>
            </w:r>
            <w:r>
              <w:t>Format</w:t>
            </w:r>
          </w:p>
        </w:tc>
        <w:tc>
          <w:tcPr>
            <w:tcW w:w="900" w:type="dxa"/>
            <w:shd w:val="clear" w:color="auto" w:fill="auto"/>
          </w:tcPr>
          <w:p w:rsidR="00FD5FCE" w:rsidRPr="00CF6810" w:rsidRDefault="006E4B41" w:rsidP="005C6A82">
            <w:pPr>
              <w:jc w:val="center"/>
            </w:pPr>
            <w:r>
              <w:t>kittisak</w:t>
            </w:r>
            <w:bookmarkStart w:id="1" w:name="_GoBack"/>
            <w:bookmarkEnd w:id="1"/>
          </w:p>
        </w:tc>
        <w:tc>
          <w:tcPr>
            <w:tcW w:w="839" w:type="dxa"/>
            <w:shd w:val="clear" w:color="auto" w:fill="auto"/>
          </w:tcPr>
          <w:p w:rsidR="00FD5FCE" w:rsidRPr="00CF6810" w:rsidRDefault="00A03A41" w:rsidP="005C6A82">
            <w:pPr>
              <w:jc w:val="center"/>
            </w:pPr>
            <w:r>
              <w:t>V3.0</w:t>
            </w:r>
          </w:p>
        </w:tc>
      </w:tr>
    </w:tbl>
    <w:p w:rsidR="00FD5FCE" w:rsidRPr="00CF6810" w:rsidRDefault="00FD5FCE" w:rsidP="00FD5FCE">
      <w:pPr>
        <w:rPr>
          <w:rFonts w:eastAsia="Arial Unicode MS"/>
        </w:rPr>
      </w:pPr>
    </w:p>
    <w:p w:rsidR="00FD5FCE" w:rsidRPr="00FD5FCE" w:rsidRDefault="00FD5FCE">
      <w:pPr>
        <w:spacing w:after="160" w:line="259" w:lineRule="auto"/>
        <w:rPr>
          <w:rFonts w:ascii="Angsana New" w:hAnsi="Angsana New" w:cs="Angsana New"/>
          <w:b/>
          <w:bCs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60008A" w:rsidRPr="00C2726E" w:rsidRDefault="0060008A" w:rsidP="0060008A">
      <w:pPr>
        <w:pStyle w:val="Heading2"/>
        <w:numPr>
          <w:ilvl w:val="2"/>
          <w:numId w:val="2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r w:rsidRPr="00C2726E">
        <w:rPr>
          <w:rFonts w:asciiTheme="majorBidi" w:hAnsiTheme="majorBidi" w:cstheme="majorBidi"/>
          <w:sz w:val="28"/>
          <w:szCs w:val="28"/>
          <w:cs/>
        </w:rPr>
        <w:lastRenderedPageBreak/>
        <w:t>ระบบ</w:t>
      </w:r>
      <w:r>
        <w:rPr>
          <w:rFonts w:asciiTheme="majorBidi" w:hAnsiTheme="majorBidi" w:cstheme="majorBidi"/>
          <w:sz w:val="28"/>
          <w:szCs w:val="28"/>
        </w:rPr>
        <w:t xml:space="preserve"> </w:t>
      </w:r>
      <w:r w:rsidRPr="00C2726E">
        <w:rPr>
          <w:rFonts w:asciiTheme="majorBidi" w:hAnsiTheme="majorBidi" w:cstheme="majorBidi"/>
          <w:sz w:val="28"/>
          <w:szCs w:val="28"/>
        </w:rPr>
        <w:t>Sie</w:t>
      </w:r>
      <w:bookmarkEnd w:id="0"/>
      <w:r w:rsidR="00BF0579">
        <w:rPr>
          <w:rFonts w:asciiTheme="majorBidi" w:hAnsiTheme="majorBidi" w:cstheme="majorBidi"/>
          <w:sz w:val="28"/>
          <w:szCs w:val="28"/>
        </w:rPr>
        <w:t>bel</w:t>
      </w:r>
    </w:p>
    <w:p w:rsidR="00434217" w:rsidRPr="00C2726E" w:rsidRDefault="00434217" w:rsidP="00434217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</w:rPr>
      </w:pPr>
      <w:r w:rsidRPr="00434217">
        <w:rPr>
          <w:rFonts w:asciiTheme="majorBidi" w:hAnsiTheme="majorBidi" w:cstheme="majorBidi"/>
          <w:b/>
          <w:bCs/>
          <w:sz w:val="28"/>
        </w:rPr>
        <w:t>Send Collection Activities Log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3A1B26" w:rsidRPr="00C2726E" w:rsidTr="007C703C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ebt Activity Log</w:t>
            </w:r>
          </w:p>
        </w:tc>
      </w:tr>
      <w:tr w:rsidR="003A1B26" w:rsidRPr="00C2726E" w:rsidTr="007C703C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 xml:space="preserve">Activity </w:t>
            </w:r>
            <w:r w:rsidRPr="00C2726E">
              <w:rPr>
                <w:rFonts w:asciiTheme="majorBidi" w:hAnsiTheme="majorBidi" w:cstheme="majorBidi"/>
                <w:cs/>
              </w:rPr>
              <w:t xml:space="preserve">การติดตามหนี้ เป็น </w:t>
            </w:r>
            <w:r w:rsidRPr="00C2726E">
              <w:rPr>
                <w:rFonts w:asciiTheme="majorBidi" w:hAnsiTheme="majorBidi" w:cstheme="majorBidi"/>
              </w:rPr>
              <w:t xml:space="preserve">Batch File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ุกสิ้นวัน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Activity Management </w:t>
            </w:r>
            <w:r w:rsidRPr="00C2726E">
              <w:rPr>
                <w:rFonts w:asciiTheme="majorBidi" w:hAnsiTheme="majorBidi" w:cstheme="majorBidi"/>
                <w:cs/>
              </w:rPr>
              <w:t>ใช้ในการตอบคำถามลูกค้า</w:t>
            </w:r>
          </w:p>
        </w:tc>
      </w:tr>
      <w:tr w:rsidR="003A1B26" w:rsidRPr="00C2726E" w:rsidTr="007C703C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3A1B26" w:rsidRPr="00C2726E" w:rsidTr="007C703C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Activity Management</w:t>
            </w:r>
          </w:p>
        </w:tc>
      </w:tr>
      <w:tr w:rsidR="003A1B26" w:rsidRPr="00C2726E" w:rsidTr="007C703C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EB35DA" w:rsidRPr="00C2726E" w:rsidTr="007C703C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EB35DA" w:rsidRPr="00C2726E" w:rsidRDefault="00EB35DA" w:rsidP="007C703C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>
                      <wp:extent cx="5943600" cy="876300"/>
                      <wp:effectExtent l="0" t="0" r="0" b="0"/>
                      <wp:docPr id="2" name="Canvas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1" name="Picture 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95250"/>
                                  <a:ext cx="5943600" cy="69470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54F87B9C" id="Canvas 2" o:spid="_x0000_s1026" editas="canvas" style="width:468pt;height:69pt;mso-position-horizontal-relative:char;mso-position-vertical-relative:line" coordsize="59436,87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27" type="#_x0000_t75" style="position:absolute;width:59436;height:8763;visibility:visible;mso-wrap-style:square">
                        <v:fill o:detectmouseclick="t"/>
                        <v:path o:connecttype="none"/>
                      </v:shape>
                      <v:shape id="Picture 1" o:spid="_x0000_s1028" type="#_x0000_t75" style="position:absolute;top:952;width:59436;height:694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J98m+AAAA2gAAAA8AAABkcnMvZG93bnJldi54bWxET0uLwjAQvgv+hzCCN03dgyxdo/ha8LpV&#10;70Mz2xSbSdvEtu6v3xQW9jR8fM/Z7AZbiY5aXzpWsFomIIhzp0suFNyun4t3ED4ga6wck4IXedht&#10;p5MNptr1/EVdFgoRQ9inqMCEUKdS+tyQRb90NXHkvl1rMUTYFlK32MdwW8m3JFlLiyXHBoM1HQ3l&#10;j+xpFVwP/mSa2zl53oufpipzNPt7o9R8Nuw/QAQawr/4z33RcT6Mr4xXbn8B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GXJ98m+AAAA2gAAAA8AAAAAAAAAAAAAAAAAnwIAAGRy&#10;cy9kb3ducmV2LnhtbFBLBQYAAAAABAAEAPcAAACKAwAAAAA=&#10;">
                        <v:imagedata r:id="rId11" o:title=""/>
                        <v:path arrowok="t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3A1B26" w:rsidRPr="00C2726E" w:rsidTr="007C703C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3A1B26" w:rsidRPr="00C2726E" w:rsidTr="007C703C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</w:p>
        </w:tc>
      </w:tr>
      <w:tr w:rsidR="003A1B26" w:rsidRPr="00C2726E" w:rsidTr="007C703C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3A1B26" w:rsidRPr="00C2726E" w:rsidTr="007C703C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3A1B26" w:rsidRPr="00C2726E" w:rsidTr="007C703C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7C703C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A1B26" w:rsidRPr="00C2726E" w:rsidTr="007C703C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3A1B26" w:rsidRPr="00C2726E" w:rsidRDefault="003A1B26" w:rsidP="007C703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60008A" w:rsidRDefault="0060008A" w:rsidP="0060008A">
      <w:pPr>
        <w:rPr>
          <w:rFonts w:asciiTheme="majorBidi" w:hAnsiTheme="majorBidi" w:cstheme="majorBidi"/>
        </w:rPr>
      </w:pPr>
    </w:p>
    <w:p w:rsidR="003A1B26" w:rsidRDefault="003A1B26">
      <w:pPr>
        <w:spacing w:after="160"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3A1B26" w:rsidRPr="00C2726E" w:rsidRDefault="003A1B26" w:rsidP="003A1B26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 w:rsidR="007D5442"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444" w:type="dxa"/>
        <w:tblInd w:w="-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24"/>
        <w:gridCol w:w="3906"/>
        <w:gridCol w:w="1577"/>
        <w:gridCol w:w="3871"/>
      </w:tblGrid>
      <w:tr w:rsidR="001F0A9B" w:rsidRPr="00060DE2" w:rsidTr="001759DA">
        <w:trPr>
          <w:trHeight w:val="290"/>
        </w:trPr>
        <w:tc>
          <w:tcPr>
            <w:tcW w:w="1324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1D22D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906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1D22D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157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1D22D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637" w:type="dxa"/>
            <w:shd w:val="clear" w:color="000000" w:fill="F79646"/>
            <w:noWrap/>
            <w:vAlign w:val="bottom"/>
            <w:hideMark/>
          </w:tcPr>
          <w:p w:rsidR="001F0A9B" w:rsidRPr="00060DE2" w:rsidRDefault="001F0A9B" w:rsidP="001D22D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: /vol/SH_SIEBEL</w:t>
            </w:r>
          </w:p>
        </w:tc>
      </w:tr>
      <w:tr w:rsidR="006B4796" w:rsidRPr="00060DE2" w:rsidTr="001647E9">
        <w:trPr>
          <w:trHeight w:val="290"/>
        </w:trPr>
        <w:tc>
          <w:tcPr>
            <w:tcW w:w="1324" w:type="dxa"/>
            <w:shd w:val="clear" w:color="auto" w:fill="auto"/>
            <w:noWrap/>
            <w:vAlign w:val="bottom"/>
            <w:hideMark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906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1577" w:type="dxa"/>
            <w:shd w:val="clear" w:color="auto" w:fill="auto"/>
            <w:noWrap/>
            <w:vAlign w:val="bottom"/>
          </w:tcPr>
          <w:p w:rsidR="006B4796" w:rsidRPr="00060DE2" w:rsidRDefault="006B4796" w:rsidP="006B4796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637" w:type="dxa"/>
            <w:shd w:val="clear" w:color="auto" w:fill="auto"/>
            <w:noWrap/>
            <w:vAlign w:val="bottom"/>
            <w:hideMark/>
          </w:tcPr>
          <w:p w:rsidR="005179D1" w:rsidRDefault="006B4796" w:rsidP="006B4796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/vol/SH_SIEBEL/DATA/imActivityLoadGeneva</w:t>
            </w:r>
          </w:p>
          <w:p w:rsidR="005179D1" w:rsidRPr="00060DE2" w:rsidRDefault="00D15C9D" w:rsidP="006B4796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FF0000"/>
              </w:rPr>
              <w:t xml:space="preserve">&lt; </w:t>
            </w:r>
            <w:r w:rsidR="005179D1" w:rsidRPr="00D15C9D">
              <w:rPr>
                <w:rFonts w:ascii="Angsana New" w:hAnsi="Angsana New" w:cs="Angsana New" w:hint="cs"/>
                <w:color w:val="FF0000"/>
                <w:cs/>
              </w:rPr>
              <w:t xml:space="preserve">จะแจ้ง </w:t>
            </w:r>
            <w:r w:rsidR="005179D1" w:rsidRPr="00D15C9D">
              <w:rPr>
                <w:rFonts w:ascii="Angsana New" w:hAnsi="Angsana New" w:cs="Angsana New"/>
                <w:color w:val="FF0000"/>
              </w:rPr>
              <w:t xml:space="preserve">Path  </w:t>
            </w:r>
            <w:r w:rsidR="005179D1" w:rsidRPr="00D15C9D">
              <w:rPr>
                <w:rFonts w:ascii="Angsana New" w:hAnsi="Angsana New" w:cs="Angsana New" w:hint="cs"/>
                <w:color w:val="FF0000"/>
                <w:cs/>
              </w:rPr>
              <w:t>อีกครั้งครับ</w:t>
            </w:r>
            <w:r>
              <w:rPr>
                <w:rFonts w:ascii="Angsana New" w:hAnsi="Angsana New" w:cs="Angsana New" w:hint="cs"/>
                <w:color w:val="FF0000"/>
                <w:cs/>
              </w:rPr>
              <w:t xml:space="preserve"> </w:t>
            </w:r>
            <w:r>
              <w:rPr>
                <w:rFonts w:ascii="Angsana New" w:hAnsi="Angsana New" w:cs="Angsana New"/>
                <w:color w:val="FF0000"/>
              </w:rPr>
              <w:t>&gt;</w:t>
            </w:r>
          </w:p>
        </w:tc>
      </w:tr>
    </w:tbl>
    <w:p w:rsidR="003A1B26" w:rsidRDefault="003A1B26" w:rsidP="003A1B26">
      <w:pPr>
        <w:rPr>
          <w:rFonts w:asciiTheme="majorBidi" w:hAnsiTheme="majorBidi" w:cstheme="majorBidi"/>
          <w:b/>
          <w:bCs/>
        </w:rPr>
      </w:pPr>
    </w:p>
    <w:p w:rsidR="00186CEC" w:rsidRPr="00060DE2" w:rsidRDefault="00186CEC" w:rsidP="00186CE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5D3CC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5D3CC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6CEC" w:rsidRPr="00060DE2" w:rsidRDefault="00186CEC" w:rsidP="005D3CCB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186CEC" w:rsidRPr="00060DE2" w:rsidTr="00CC23BA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5D3CCB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 w:cs="Angsana New"/>
                <w:color w:val="000000"/>
              </w:rPr>
              <w:t>Activity Log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6CEC" w:rsidRPr="00060DE2" w:rsidRDefault="00186CEC" w:rsidP="005D3CCB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CEC" w:rsidRPr="00060DE2" w:rsidRDefault="00CC23BA" w:rsidP="005D3CCB">
            <w:pPr>
              <w:rPr>
                <w:rFonts w:ascii="Angsana New" w:hAnsi="Angsana New" w:cs="Angsana New"/>
                <w:color w:val="000000"/>
              </w:rPr>
            </w:pPr>
            <w:r w:rsidRPr="00CC23BA">
              <w:rPr>
                <w:rFonts w:ascii="Angsana New" w:hAnsi="Angsana New"/>
              </w:rPr>
              <w:t>1.00 AM</w:t>
            </w:r>
          </w:p>
        </w:tc>
      </w:tr>
    </w:tbl>
    <w:p w:rsidR="00186CEC" w:rsidRDefault="00186CEC" w:rsidP="003A1B26">
      <w:pPr>
        <w:rPr>
          <w:rFonts w:asciiTheme="majorBidi" w:hAnsiTheme="majorBidi" w:cstheme="majorBidi"/>
          <w:b/>
          <w:bCs/>
        </w:rPr>
      </w:pPr>
    </w:p>
    <w:p w:rsidR="005C5778" w:rsidRDefault="00E55818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5C5778" w:rsidRPr="00060DE2" w:rsidRDefault="005C5778" w:rsidP="005C5778">
      <w:pPr>
        <w:spacing w:after="160" w:line="259" w:lineRule="auto"/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Outbound Format </w:t>
      </w:r>
    </w:p>
    <w:tbl>
      <w:tblPr>
        <w:tblW w:w="9999" w:type="dxa"/>
        <w:tblInd w:w="-280" w:type="dxa"/>
        <w:tblLayout w:type="fixed"/>
        <w:tblLook w:val="04A0" w:firstRow="1" w:lastRow="0" w:firstColumn="1" w:lastColumn="0" w:noHBand="0" w:noVBand="1"/>
      </w:tblPr>
      <w:tblGrid>
        <w:gridCol w:w="2008"/>
        <w:gridCol w:w="1710"/>
        <w:gridCol w:w="1170"/>
        <w:gridCol w:w="919"/>
        <w:gridCol w:w="837"/>
        <w:gridCol w:w="1628"/>
        <w:gridCol w:w="1727"/>
      </w:tblGrid>
      <w:tr w:rsidR="00186CEC" w:rsidRPr="00A03A41" w:rsidTr="00573958">
        <w:trPr>
          <w:trHeight w:val="360"/>
        </w:trPr>
        <w:tc>
          <w:tcPr>
            <w:tcW w:w="20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7991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PLUGIN_ACTV_yyyymmdd_hh24miss.dat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7991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จำนวน </w:t>
            </w:r>
            <w:r w:rsidRPr="00A03A41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A03A41">
              <w:rPr>
                <w:rFonts w:asciiTheme="majorBidi" w:hAnsiTheme="majorBidi" w:cstheme="majorBidi"/>
                <w:sz w:val="24"/>
                <w:szCs w:val="24"/>
                <w:cs/>
              </w:rPr>
              <w:t xml:space="preserve">ต่อไฟล์ต้องไม่เกิน </w:t>
            </w:r>
            <w:r w:rsidRPr="00A03A41">
              <w:rPr>
                <w:rFonts w:asciiTheme="majorBidi" w:hAnsiTheme="majorBidi" w:cstheme="majorBidi"/>
                <w:sz w:val="24"/>
                <w:szCs w:val="24"/>
              </w:rPr>
              <w:t>50,000 Order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7991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"|" (Pipe)</w:t>
            </w:r>
          </w:p>
        </w:tc>
      </w:tr>
      <w:tr w:rsidR="00186CEC" w:rsidRPr="00A03A41" w:rsidTr="00573958">
        <w:trPr>
          <w:trHeight w:val="360"/>
        </w:trPr>
        <w:tc>
          <w:tcPr>
            <w:tcW w:w="9999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Sys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55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0120910_133800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yyymmdd_hh24miss</w:t>
            </w:r>
          </w:p>
        </w:tc>
      </w:tr>
      <w:tr w:rsidR="00186CEC" w:rsidRPr="00A03A41" w:rsidTr="00573958">
        <w:trPr>
          <w:trHeight w:val="360"/>
        </w:trPr>
        <w:tc>
          <w:tcPr>
            <w:tcW w:w="9999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2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ustomer Account No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3C3B61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 xml:space="preserve">รหัส </w:t>
            </w: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/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Billing Account No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3C3B61" w:rsidP="003C3B61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 xml:space="preserve">รหัส </w:t>
            </w: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BA No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/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obile No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3C3B61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>หมายเลขโทรศัพท์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9E1B19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0898889999</w:t>
            </w:r>
            <w:r w:rsidR="00186CEC"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3C3B61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 xml:space="preserve">ชนิดของ </w:t>
            </w: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Activity</w:t>
            </w:r>
            <w:r w:rsidR="00186CEC"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SMS-Outbound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ategory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18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9E1B19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z w:val="24"/>
                <w:szCs w:val="24"/>
              </w:rPr>
              <w:t>0</w:t>
            </w:r>
            <w:r w:rsidR="00186CEC" w:rsidRPr="00A03A41">
              <w:rPr>
                <w:rFonts w:asciiTheme="majorBidi" w:hAnsiTheme="majorBidi" w:cstheme="majorBidi"/>
                <w:sz w:val="24"/>
                <w:szCs w:val="24"/>
              </w:rPr>
              <w:t>18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Sub Category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21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1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Planned Star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Planned Completi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o Sooner Tha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Actual Star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Actual Completi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Y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0092012_133759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dmmyyyy_hh24miss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u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ate/Tim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Priority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default to Low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</w:tc>
      </w:tr>
      <w:tr w:rsidR="00186CEC" w:rsidRPr="00A03A41" w:rsidTr="00573958">
        <w:trPr>
          <w:trHeight w:val="736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573958" w:rsidRDefault="00A464A8" w:rsidP="00A464A8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573958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Description in Activity</w:t>
            </w:r>
            <w:r w:rsidRPr="00573958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86CEC" w:rsidRPr="00573958" w:rsidRDefault="00A464A8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573958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THR_AWN_POST-DD_60049185</w:t>
            </w:r>
          </w:p>
          <w:p w:rsidR="001358A9" w:rsidRPr="00573958" w:rsidRDefault="001358A9" w:rsidP="00186CEC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573958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Promise to Pay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More Info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default to Done.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  <w:r w:rsidR="00A464A8"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Done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D552B5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SOURCE_MODULE_ID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A464A8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A464A8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</w:t>
            </w:r>
            <w:r w:rsidR="00186CEC"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D552B5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LAST_UPDATE_D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Sub Status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5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Reason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15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lastRenderedPageBreak/>
              <w:t>Order#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bottom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SR#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N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30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000000"/>
                <w:sz w:val="24"/>
                <w:szCs w:val="24"/>
              </w:rPr>
              <w:t> 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7F7F7F" w:themeFill="text1" w:themeFillTint="80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strike/>
                <w:color w:val="FF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9999" w:type="dxa"/>
            <w:gridSpan w:val="7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79646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ooter Structure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quired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DE9D9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Record Type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Value "09"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right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9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  <w:tr w:rsidR="00186CEC" w:rsidRPr="00A03A41" w:rsidTr="00573958">
        <w:trPr>
          <w:trHeight w:val="360"/>
        </w:trPr>
        <w:tc>
          <w:tcPr>
            <w:tcW w:w="200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3C3B61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  <w:cs/>
              </w:rPr>
              <w:t xml:space="preserve">จำนวนข้อมูลของ </w:t>
            </w: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body</w:t>
            </w:r>
            <w:r w:rsidR="00186CEC"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jc w:val="center"/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86CEC" w:rsidRPr="00A03A41" w:rsidRDefault="00186CEC" w:rsidP="00186CEC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 w:rsidRPr="00A03A41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> </w:t>
            </w:r>
          </w:p>
        </w:tc>
      </w:tr>
    </w:tbl>
    <w:p w:rsidR="00BF0B21" w:rsidRPr="006C3E29" w:rsidRDefault="00BF0B21">
      <w:pPr>
        <w:spacing w:after="160" w:line="259" w:lineRule="auto"/>
        <w:rPr>
          <w:rFonts w:asciiTheme="majorBidi" w:hAnsiTheme="majorBidi" w:cstheme="majorBidi"/>
          <w:b/>
          <w:bCs/>
          <w:sz w:val="4"/>
          <w:szCs w:val="4"/>
        </w:rPr>
      </w:pPr>
    </w:p>
    <w:tbl>
      <w:tblPr>
        <w:tblW w:w="10260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4252"/>
        <w:gridCol w:w="720"/>
        <w:gridCol w:w="720"/>
        <w:gridCol w:w="1503"/>
        <w:gridCol w:w="1917"/>
      </w:tblGrid>
      <w:tr w:rsidR="0089123C" w:rsidRPr="00FF7F0F" w:rsidTr="0089123C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86CEC">
              <w:rPr>
                <w:rFonts w:ascii="Angsana New" w:hAnsi="Angsana New" w:cs="Angsana New"/>
                <w:color w:val="000000"/>
                <w:sz w:val="24"/>
                <w:szCs w:val="24"/>
              </w:rPr>
              <w:t>P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LUGIN_ACTV_yyyymmdd_hh24miss.sync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1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123C" w:rsidRPr="00FF7F0F" w:rsidRDefault="009E1B19" w:rsidP="009E1B1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E1B19">
              <w:rPr>
                <w:rFonts w:ascii="Angsana New" w:hAnsi="Angsana New" w:cs="Angsana New"/>
                <w:color w:val="FF0000"/>
                <w:sz w:val="24"/>
                <w:szCs w:val="24"/>
                <w:highlight w:val="yellow"/>
              </w:rPr>
              <w:t>PLUGIN_ACTV</w:t>
            </w:r>
            <w:r w:rsidR="0089123C">
              <w:rPr>
                <w:rFonts w:ascii="Angsana New" w:hAnsi="Angsana New" w:cs="Angsana New"/>
                <w:color w:val="000000"/>
                <w:sz w:val="24"/>
                <w:szCs w:val="24"/>
              </w:rPr>
              <w:t>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89123C" w:rsidRPr="00FF7F0F" w:rsidTr="0089123C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4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Default="0089123C" w:rsidP="005D3CCB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9123C" w:rsidRPr="00970736" w:rsidRDefault="0089123C" w:rsidP="005D3CC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9123C" w:rsidRPr="00FF7F0F" w:rsidRDefault="0089123C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9123C" w:rsidRPr="00FF7F0F" w:rsidTr="0089123C">
        <w:trPr>
          <w:trHeight w:val="290"/>
        </w:trPr>
        <w:tc>
          <w:tcPr>
            <w:tcW w:w="1026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9123C" w:rsidRPr="00FF7F0F" w:rsidRDefault="0089123C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79463F" w:rsidRDefault="0079463F" w:rsidP="0079463F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t xml:space="preserve">Activity </w:t>
      </w:r>
      <w:r w:rsidRPr="00547F29">
        <w:rPr>
          <w:rFonts w:asciiTheme="majorBidi" w:hAnsiTheme="majorBidi" w:cstheme="majorBidi"/>
          <w:b/>
          <w:bCs/>
        </w:rPr>
        <w:t>Mode</w:t>
      </w:r>
    </w:p>
    <w:tbl>
      <w:tblPr>
        <w:tblW w:w="9660" w:type="dxa"/>
        <w:tblInd w:w="5" w:type="dxa"/>
        <w:tblLook w:val="04A0" w:firstRow="1" w:lastRow="0" w:firstColumn="1" w:lastColumn="0" w:noHBand="0" w:noVBand="1"/>
      </w:tblPr>
      <w:tblGrid>
        <w:gridCol w:w="4460"/>
        <w:gridCol w:w="5200"/>
      </w:tblGrid>
      <w:tr w:rsidR="0079463F" w:rsidRPr="00547F29" w:rsidTr="005D3CCB">
        <w:trPr>
          <w:trHeight w:val="435"/>
        </w:trPr>
        <w:tc>
          <w:tcPr>
            <w:tcW w:w="4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ode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Type</w:t>
            </w:r>
          </w:p>
        </w:tc>
      </w:tr>
      <w:tr w:rsidR="0079463F" w:rsidRPr="00547F29" w:rsidTr="005D3CCB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S,TS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SMS - Outbound</w:t>
            </w:r>
          </w:p>
        </w:tc>
      </w:tr>
      <w:tr w:rsidR="0079463F" w:rsidRPr="00547F29" w:rsidTr="005D3CCB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WL,W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5D3CCB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L,TLC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Letter - Outbound</w:t>
            </w:r>
          </w:p>
        </w:tc>
      </w:tr>
      <w:tr w:rsidR="0079463F" w:rsidRPr="00547F29" w:rsidTr="005D3CCB">
        <w:trPr>
          <w:trHeight w:val="450"/>
        </w:trPr>
        <w:tc>
          <w:tcPr>
            <w:tcW w:w="44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THR,THB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9463F" w:rsidRPr="005C5778" w:rsidRDefault="0079463F" w:rsidP="005D3CCB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C5778">
              <w:rPr>
                <w:rFonts w:ascii="Angsana New" w:hAnsi="Angsana New" w:cs="Angsana New"/>
                <w:color w:val="000000"/>
                <w:sz w:val="24"/>
                <w:szCs w:val="24"/>
              </w:rPr>
              <w:t>Debt - Outbound</w:t>
            </w:r>
          </w:p>
        </w:tc>
      </w:tr>
    </w:tbl>
    <w:p w:rsidR="0079463F" w:rsidRDefault="0079463F" w:rsidP="003F0E43">
      <w:pPr>
        <w:rPr>
          <w:rFonts w:ascii="Angsana New" w:hAnsi="Angsana New" w:cs="Angsana New"/>
          <w:b/>
          <w:bCs/>
          <w:color w:val="000000"/>
        </w:rPr>
      </w:pPr>
    </w:p>
    <w:p w:rsidR="003F0E43" w:rsidRPr="00CD4734" w:rsidRDefault="003F0E43" w:rsidP="003F0E43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1|20070828_160817</w:t>
      </w:r>
    </w:p>
    <w:p w:rsidR="00A464A8" w:rsidRDefault="00A464A8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A464A8">
        <w:rPr>
          <w:rFonts w:ascii="Angsana New" w:hAnsi="Angsana New" w:cs="Angsana New"/>
          <w:color w:val="000000"/>
          <w:sz w:val="24"/>
          <w:szCs w:val="24"/>
        </w:rPr>
        <w:t xml:space="preserve">02|31600009176517|31600009176518|0922703104|Debt - Outbound|018|21|||||26042017_050427||Low|THR_AWN_POST-DD_60049185|No Answer|Done </w:t>
      </w:r>
    </w:p>
    <w:p w:rsidR="00EB341D" w:rsidRPr="00EB341D" w:rsidRDefault="00EB341D" w:rsidP="00EB341D">
      <w:pPr>
        <w:rPr>
          <w:rFonts w:ascii="Angsana New" w:hAnsi="Angsana New" w:cs="Angsana New"/>
          <w:color w:val="000000"/>
          <w:sz w:val="24"/>
          <w:szCs w:val="24"/>
        </w:rPr>
      </w:pPr>
      <w:r w:rsidRPr="00EB341D">
        <w:rPr>
          <w:rFonts w:ascii="Angsana New" w:hAnsi="Angsana New" w:cs="Angsana New"/>
          <w:color w:val="000000"/>
          <w:sz w:val="24"/>
          <w:szCs w:val="24"/>
        </w:rPr>
        <w:t>09|1</w:t>
      </w:r>
    </w:p>
    <w:p w:rsidR="003F0E43" w:rsidRPr="00CD4734" w:rsidRDefault="003F0E43" w:rsidP="003F0E43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="00EB341D"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 w:rsidR="00EB341D">
        <w:rPr>
          <w:rFonts w:ascii="Angsana New" w:hAnsi="Angsana New" w:cs="Angsana New"/>
          <w:color w:val="000000"/>
          <w:sz w:val="24"/>
          <w:szCs w:val="24"/>
        </w:rPr>
        <w:t>LUGIN_ACTV_20080428_000001.sync</w:t>
      </w:r>
    </w:p>
    <w:p w:rsidR="00DB027D" w:rsidRDefault="00EB341D" w:rsidP="005C5778">
      <w:pPr>
        <w:rPr>
          <w:rFonts w:ascii="Angsana New" w:hAnsi="Angsana New" w:cs="Angsana New"/>
          <w:color w:val="000000"/>
          <w:sz w:val="24"/>
          <w:szCs w:val="24"/>
        </w:rPr>
      </w:pPr>
      <w:r w:rsidRPr="00186CEC">
        <w:rPr>
          <w:rFonts w:ascii="Angsana New" w:hAnsi="Angsana New" w:cs="Angsana New"/>
          <w:color w:val="000000"/>
          <w:sz w:val="24"/>
          <w:szCs w:val="24"/>
        </w:rPr>
        <w:t>P</w:t>
      </w:r>
      <w:r>
        <w:rPr>
          <w:rFonts w:ascii="Angsana New" w:hAnsi="Angsana New" w:cs="Angsana New"/>
          <w:color w:val="000000"/>
          <w:sz w:val="24"/>
          <w:szCs w:val="24"/>
        </w:rPr>
        <w:t>LUGIN_ACTV_20080428_000001.dat</w:t>
      </w:r>
      <w:r w:rsidR="003F0E43" w:rsidRPr="00CD4734"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DB027D" w:rsidRPr="00C2726E" w:rsidRDefault="00DB027D" w:rsidP="00DB027D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Campaign Debt File</w:t>
      </w:r>
      <w:r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DB027D" w:rsidRPr="00C2726E" w:rsidTr="00676EA8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Campaign Debt File</w:t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ส่งข้อมูลให้ </w:t>
            </w:r>
            <w:r w:rsidRPr="00C2726E">
              <w:rPr>
                <w:rFonts w:asciiTheme="majorBidi" w:hAnsiTheme="majorBidi" w:cstheme="majorBidi"/>
              </w:rPr>
              <w:t xml:space="preserve">ACC </w:t>
            </w:r>
            <w:r w:rsidRPr="00C2726E">
              <w:rPr>
                <w:rFonts w:asciiTheme="majorBidi" w:hAnsiTheme="majorBidi" w:cstheme="majorBidi"/>
                <w:cs/>
              </w:rPr>
              <w:t xml:space="preserve">ใช้ในการโทรติดต่อลูกค้ากรณีลูกค้า </w:t>
            </w:r>
            <w:r w:rsidRPr="00C2726E">
              <w:rPr>
                <w:rFonts w:asciiTheme="majorBidi" w:hAnsiTheme="majorBidi" w:cstheme="majorBidi"/>
              </w:rPr>
              <w:t>PA</w:t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DB027D" w:rsidRPr="00C47BBA" w:rsidRDefault="00DB027D" w:rsidP="00676EA8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Pr="00C47BBA" w:rsidRDefault="00DB027D" w:rsidP="00676EA8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>
              <w:rPr>
                <w:rFonts w:asciiTheme="majorBidi" w:hAnsiTheme="majorBidi" w:cstheme="majorBidi"/>
              </w:rPr>
              <w:t>SIEBEL</w:t>
            </w:r>
          </w:p>
        </w:tc>
      </w:tr>
      <w:tr w:rsidR="00DB027D" w:rsidRPr="00C2726E" w:rsidTr="00676EA8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DB027D" w:rsidRPr="00C2726E" w:rsidTr="00676EA8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>
              <w:rPr>
                <w:rFonts w:asciiTheme="majorBidi" w:hAnsiTheme="majorBidi" w:cstheme="majorBidi"/>
                <w:b/>
                <w:bCs/>
                <w:noProof/>
              </w:rPr>
              <mc:AlternateContent>
                <mc:Choice Requires="wpc">
                  <w:drawing>
                    <wp:inline distT="0" distB="0" distL="0" distR="0" wp14:anchorId="675EAF0D" wp14:editId="366E8208">
                      <wp:extent cx="5924550" cy="923925"/>
                      <wp:effectExtent l="0" t="0" r="0" b="0"/>
                      <wp:docPr id="4" name="Canvas 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pic:pic xmlns:pic="http://schemas.openxmlformats.org/drawingml/2006/picture">
                              <pic:nvPicPr>
                                <pic:cNvPr id="3" name="Picture 3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114300"/>
                                  <a:ext cx="5924550" cy="692463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w14:anchorId="4E524875" id="Canvas 4" o:spid="_x0000_s1026" editas="canvas" style="width:466.5pt;height:72.75pt;mso-position-horizontal-relative:char;mso-position-vertical-relative:line" coordsize="59245,923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">
                      <v:shape id="_x0000_s1027" type="#_x0000_t75" style="position:absolute;width:59245;height:9239;visibility:visible;mso-wrap-style:square">
                        <v:fill o:detectmouseclick="t"/>
                        <v:path o:connecttype="none"/>
                      </v:shape>
                      <v:shape id="Picture 3" o:spid="_x0000_s1028" type="#_x0000_t75" style="position:absolute;top:1143;width:59245;height:692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ljMAvDAAAA2gAAAA8AAABkcnMvZG93bnJldi54bWxEj09rwkAUxO9Cv8PyCr3pxhSqja5BSwvF&#10;Q8BY78/syx/Mvg3ZbZJ++26h4HGYmd8w23QyrRiod41lBctFBIK4sLrhSsHX+WO+BuE8ssbWMin4&#10;IQfp7mG2xUTbkU805L4SAcIuQQW1910ipStqMugWtiMOXml7gz7IvpK6xzHATSvjKHqRBhsOCzV2&#10;9FZTccu/jYIsu2auvJjjUb/eeHov83h1aJR6epz2GxCeJn8P/7c/tYJn+LsSboDc/Q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WMwC8MAAADaAAAADwAAAAAAAAAAAAAAAACf&#10;AgAAZHJzL2Rvd25yZXYueG1sUEsFBgAAAAAEAAQA9wAAAI8DAAAAAA==&#10;">
                        <v:imagedata r:id="rId13" o:title=""/>
                      </v:shape>
                      <w10:anchorlock/>
                    </v:group>
                  </w:pict>
                </mc:Fallback>
              </mc:AlternateContent>
            </w:r>
          </w:p>
        </w:tc>
      </w:tr>
      <w:tr w:rsidR="00DB027D" w:rsidRPr="00C2726E" w:rsidTr="00676EA8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DB027D" w:rsidRPr="00C2726E" w:rsidTr="00676EA8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</w:p>
        </w:tc>
      </w:tr>
      <w:tr w:rsidR="00DB027D" w:rsidRPr="00C2726E" w:rsidTr="00676EA8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DB027D" w:rsidRPr="00C2726E" w:rsidTr="00676EA8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</w:p>
        </w:tc>
      </w:tr>
    </w:tbl>
    <w:p w:rsidR="00DB027D" w:rsidRPr="00C2726E" w:rsidRDefault="00DB027D" w:rsidP="00DB027D">
      <w:pPr>
        <w:rPr>
          <w:rFonts w:asciiTheme="majorBidi" w:hAnsiTheme="majorBidi" w:cstheme="majorBidi"/>
          <w:b/>
          <w:bCs/>
        </w:rPr>
      </w:pPr>
    </w:p>
    <w:p w:rsidR="00DB027D" w:rsidRPr="00C2726E" w:rsidRDefault="00DB027D" w:rsidP="00DB027D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DB027D" w:rsidRPr="00C2726E" w:rsidRDefault="00DB027D" w:rsidP="00DB027D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DB027D" w:rsidRPr="00060DE2" w:rsidTr="00676EA8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DB027D" w:rsidRPr="00060DE2" w:rsidTr="00676EA8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6B4796">
              <w:rPr>
                <w:rFonts w:ascii="Angsana New" w:hAnsi="Angsana New" w:cs="Angsana New"/>
                <w:color w:val="000000"/>
              </w:rPr>
              <w:t>PBSSNS410BVF1</w:t>
            </w:r>
            <w:r>
              <w:rPr>
                <w:rFonts w:ascii="Angsana New" w:hAnsi="Angsana New" w:cs="Angsana New"/>
                <w:color w:val="000000"/>
              </w:rPr>
              <w:t xml:space="preserve"> (</w:t>
            </w:r>
            <w:r w:rsidRPr="00144A56">
              <w:rPr>
                <w:rFonts w:ascii="Angsana New" w:hAnsi="Angsana New" w:cs="Angsana New"/>
                <w:color w:val="000000"/>
              </w:rPr>
              <w:t>10.13.114.233)</w:t>
            </w:r>
          </w:p>
        </w:tc>
      </w:tr>
      <w:tr w:rsidR="00DB027D" w:rsidRPr="00060DE2" w:rsidTr="00676EA8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sit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vol/SH_SIEBEL/DATA/imCampaignDebtLoad/IN</w:t>
            </w:r>
          </w:p>
        </w:tc>
      </w:tr>
    </w:tbl>
    <w:p w:rsidR="00DB027D" w:rsidRDefault="00DB027D" w:rsidP="00DB027D">
      <w:pPr>
        <w:rPr>
          <w:rFonts w:asciiTheme="majorBidi" w:hAnsiTheme="majorBidi" w:cstheme="majorBidi"/>
        </w:rPr>
      </w:pPr>
    </w:p>
    <w:p w:rsidR="00DB027D" w:rsidRPr="00060DE2" w:rsidRDefault="00DB027D" w:rsidP="00DB027D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DB027D" w:rsidRPr="00060DE2" w:rsidTr="00676EA8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DB027D" w:rsidRPr="00060DE2" w:rsidTr="00676EA8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23:30</w:t>
            </w:r>
          </w:p>
        </w:tc>
      </w:tr>
    </w:tbl>
    <w:p w:rsidR="00DB027D" w:rsidRPr="00C2726E" w:rsidRDefault="00DB027D" w:rsidP="00DB027D">
      <w:pPr>
        <w:rPr>
          <w:rFonts w:asciiTheme="majorBidi" w:hAnsiTheme="majorBidi" w:cstheme="majorBidi"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DB027D" w:rsidRDefault="00DB027D" w:rsidP="00DB027D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57" w:type="dxa"/>
        <w:tblInd w:w="-722" w:type="dxa"/>
        <w:tblLayout w:type="fixed"/>
        <w:tblLook w:val="04A0" w:firstRow="1" w:lastRow="0" w:firstColumn="1" w:lastColumn="0" w:noHBand="0" w:noVBand="1"/>
      </w:tblPr>
      <w:tblGrid>
        <w:gridCol w:w="2122"/>
        <w:gridCol w:w="2128"/>
        <w:gridCol w:w="1057"/>
        <w:gridCol w:w="827"/>
        <w:gridCol w:w="703"/>
        <w:gridCol w:w="1530"/>
        <w:gridCol w:w="1890"/>
      </w:tblGrid>
      <w:tr w:rsidR="00DB027D" w:rsidRPr="00F771F6" w:rsidTr="00676EA8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72DB8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dat</w:t>
            </w:r>
          </w:p>
        </w:tc>
      </w:tr>
      <w:tr w:rsidR="00DB027D" w:rsidRPr="00F771F6" w:rsidTr="00676EA8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None</w:t>
            </w:r>
          </w:p>
        </w:tc>
      </w:tr>
      <w:tr w:rsidR="00DB027D" w:rsidRPr="00F771F6" w:rsidTr="00676EA8">
        <w:trPr>
          <w:trHeight w:val="29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1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B027D" w:rsidRPr="00F771F6" w:rsidTr="00676EA8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0120910_133800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7C46A0" w:rsidRDefault="00DB027D" w:rsidP="00676EA8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F771F6" w:rsidTr="00676EA8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ampaign Cod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 w:rsidRPr="00B41898">
              <w:rPr>
                <w:rFonts w:ascii="Angsana New" w:hAnsi="Angsana New" w:cs="Angsana New"/>
                <w:color w:val="000000"/>
              </w:rPr>
              <w:t>Campaign</w:t>
            </w:r>
            <w:r>
              <w:rPr>
                <w:rFonts w:ascii="Angsana New" w:hAnsi="Angsana New" w:cs="Angsana New" w:hint="cs"/>
                <w:color w:val="000000"/>
                <w:cs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</w:rPr>
              <w:t>Cod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-801766534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ll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 xml:space="preserve">รหัส </w:t>
            </w:r>
            <w:r w:rsidRPr="00B41898">
              <w:rPr>
                <w:rFonts w:ascii="Angsana New" w:hAnsi="Angsana New" w:cs="Angsana New"/>
                <w:color w:val="000000"/>
              </w:rPr>
              <w:t>Assign ID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A71AD3"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58069005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2879C2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USER_LOGIN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an be null</w:t>
            </w:r>
          </w:p>
        </w:tc>
      </w:tr>
      <w:tr w:rsidR="00DB027D" w:rsidRPr="0009733F" w:rsidTr="00676EA8">
        <w:trPr>
          <w:trHeight w:val="116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Agent Code &amp; Assign Amount &amp; Billing Account Number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 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255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CSR-NUSARASR,Amt-2182.69,Ref-31500070075177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A71AD3">
              <w:rPr>
                <w:rFonts w:ascii="Angsana New" w:hAnsi="Angsana New" w:cs="Angsana New"/>
                <w:color w:val="000000" w:themeColor="text1"/>
              </w:rPr>
              <w:t>1.Fix CSR- before Agent Code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2.Fix Amt- before Assign Amount 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 xml:space="preserve">   Currency: Satang</w:t>
            </w:r>
            <w:r w:rsidRPr="00A71AD3">
              <w:rPr>
                <w:rFonts w:ascii="Angsana New" w:hAnsi="Angsana New" w:cs="Angsana New"/>
                <w:color w:val="000000" w:themeColor="text1"/>
              </w:rPr>
              <w:br/>
              <w:t>3.Fix Ref- before Billing Account Number</w:t>
            </w:r>
          </w:p>
        </w:tc>
      </w:tr>
      <w:tr w:rsidR="00DB027D" w:rsidRPr="00F771F6" w:rsidTr="00676EA8">
        <w:trPr>
          <w:trHeight w:val="290"/>
        </w:trPr>
        <w:tc>
          <w:tcPr>
            <w:tcW w:w="102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2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8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DB027D" w:rsidRDefault="00DB027D" w:rsidP="00DB027D">
      <w:pPr>
        <w:rPr>
          <w:rFonts w:ascii="Angsana New" w:hAnsi="Angsana New" w:cs="Angsana New"/>
          <w:b/>
          <w:bCs/>
        </w:rPr>
      </w:pPr>
    </w:p>
    <w:p w:rsidR="00DB027D" w:rsidRDefault="00DB027D" w:rsidP="00DB027D">
      <w:r>
        <w:br w:type="page"/>
      </w:r>
    </w:p>
    <w:tbl>
      <w:tblPr>
        <w:tblW w:w="983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530"/>
        <w:gridCol w:w="1917"/>
      </w:tblGrid>
      <w:tr w:rsidR="00DB027D" w:rsidRPr="00FF7F0F" w:rsidTr="00676EA8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Pr="00B370BE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370BE">
              <w:rPr>
                <w:rFonts w:ascii="Angsana New" w:hAnsi="Angsana New" w:cs="Angsana New"/>
                <w:color w:val="000000"/>
                <w:sz w:val="24"/>
                <w:szCs w:val="24"/>
              </w:rPr>
              <w:t>CAMPAIGN_DEBT_LOAD_yyyymmdd_hh24miss.sync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8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B027D" w:rsidRPr="00FF7F0F" w:rsidTr="00676EA8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DB027D" w:rsidRPr="00FF7F0F" w:rsidTr="00676EA8">
        <w:trPr>
          <w:trHeight w:val="290"/>
        </w:trPr>
        <w:tc>
          <w:tcPr>
            <w:tcW w:w="983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AMPAIGN_DEBT_LOAD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DB027D" w:rsidRPr="00FF7F0F" w:rsidTr="00676EA8">
        <w:trPr>
          <w:trHeight w:val="290"/>
        </w:trPr>
        <w:tc>
          <w:tcPr>
            <w:tcW w:w="79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DB027D" w:rsidRDefault="00DB027D" w:rsidP="00DB027D"/>
    <w:p w:rsidR="00DB027D" w:rsidRPr="00CD4734" w:rsidRDefault="00DB027D" w:rsidP="00DB027D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t>ตัวอย่างข้อมูล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</w:t>
      </w:r>
    </w:p>
    <w:p w:rsidR="00DB027D" w:rsidRPr="000C2250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1|20150702_140306|0000001103</w:t>
      </w:r>
    </w:p>
    <w:p w:rsidR="00DB027D" w:rsidRPr="000C2250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2|1-8017665348||31500070075182|0889130918|58069005||CSR-NUSARASR,Amt-2182.69,Ref-31500070075177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0C2250">
        <w:rPr>
          <w:rFonts w:ascii="Angsana New" w:hAnsi="Angsana New" w:cs="Angsana New"/>
          <w:color w:val="000000"/>
          <w:sz w:val="24"/>
          <w:szCs w:val="24"/>
        </w:rPr>
        <w:t>09|1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DB027D" w:rsidRDefault="00DB027D" w:rsidP="00DB027D">
      <w:r w:rsidRPr="00B370BE">
        <w:rPr>
          <w:rFonts w:ascii="Angsana New" w:hAnsi="Angsana New" w:cs="Angsana New"/>
          <w:color w:val="000000"/>
          <w:sz w:val="24"/>
          <w:szCs w:val="24"/>
        </w:rPr>
        <w:t>CAMPAIGN_DEBT_LOAD_</w:t>
      </w:r>
      <w:r>
        <w:rPr>
          <w:rFonts w:ascii="Angsana New" w:hAnsi="Angsana New" w:cs="Angsana New"/>
          <w:color w:val="000000"/>
          <w:sz w:val="24"/>
          <w:szCs w:val="24"/>
        </w:rPr>
        <w:t>20080428_000001.dat|1258</w:t>
      </w:r>
    </w:p>
    <w:p w:rsidR="00DB027D" w:rsidRDefault="00DB027D" w:rsidP="00DB027D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br w:type="page"/>
      </w:r>
    </w:p>
    <w:p w:rsidR="00DB027D" w:rsidRPr="00C2726E" w:rsidRDefault="00DB027D" w:rsidP="00DB027D">
      <w:pPr>
        <w:pStyle w:val="ListParagraph"/>
        <w:numPr>
          <w:ilvl w:val="3"/>
          <w:numId w:val="2"/>
        </w:numPr>
        <w:rPr>
          <w:rFonts w:asciiTheme="majorBidi" w:hAnsiTheme="majorBidi" w:cstheme="majorBidi"/>
          <w:b/>
          <w:bCs/>
          <w:sz w:val="28"/>
          <w:cs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>Exempt Flag</w:t>
      </w:r>
      <w:r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DB027D" w:rsidRPr="00C2726E" w:rsidTr="00676EA8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xempt Flag</w:t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>
              <w:rPr>
                <w:rFonts w:asciiTheme="majorBidi" w:hAnsiTheme="majorBidi" w:cstheme="majorBidi"/>
              </w:rPr>
              <w:t xml:space="preserve">Collection </w:t>
            </w:r>
            <w:r w:rsidRPr="003A6F19">
              <w:rPr>
                <w:rFonts w:asciiTheme="majorBidi" w:hAnsiTheme="majorBidi" w:cstheme="majorBidi" w:hint="cs"/>
                <w:cs/>
              </w:rPr>
              <w:t xml:space="preserve">ส่งข้อมูล </w:t>
            </w:r>
            <w:r w:rsidRPr="003A6F19">
              <w:rPr>
                <w:rFonts w:asciiTheme="majorBidi" w:hAnsiTheme="majorBidi" w:cstheme="majorBidi"/>
              </w:rPr>
              <w:t xml:space="preserve">Exempt </w:t>
            </w:r>
            <w:r w:rsidRPr="003A6F19">
              <w:rPr>
                <w:rFonts w:asciiTheme="majorBidi" w:hAnsiTheme="majorBidi" w:cstheme="majorBidi" w:hint="cs"/>
                <w:cs/>
              </w:rPr>
              <w:t xml:space="preserve">ในระดับ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 w:hint="cs"/>
                <w:cs/>
              </w:rPr>
              <w:t xml:space="preserve">โดยที่ถ้าลูกค้าทำ </w:t>
            </w:r>
            <w:r w:rsidRPr="003A6F19">
              <w:rPr>
                <w:rFonts w:asciiTheme="majorBidi" w:hAnsiTheme="majorBidi" w:cstheme="majorBidi"/>
              </w:rPr>
              <w:t>Exempt</w:t>
            </w:r>
          </w:p>
          <w:p w:rsidR="00DB027D" w:rsidRPr="003A6F19" w:rsidRDefault="00DB027D" w:rsidP="00676EA8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C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CA</w:t>
            </w:r>
          </w:p>
          <w:p w:rsidR="00DB027D" w:rsidRPr="003A6F19" w:rsidRDefault="00DB027D" w:rsidP="00676EA8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>Level BA</w:t>
            </w:r>
            <w:r>
              <w:rPr>
                <w:rFonts w:asciiTheme="majorBidi" w:hAnsiTheme="majorBidi" w:cstheme="majorBidi"/>
              </w:rPr>
              <w:t xml:space="preserve"> </w:t>
            </w:r>
            <w:r w:rsidRPr="003A6F19">
              <w:rPr>
                <w:rFonts w:asciiTheme="majorBidi" w:hAnsiTheme="majorBidi" w:cstheme="majorBidi"/>
                <w:cs/>
              </w:rPr>
              <w:t xml:space="preserve">จะ </w:t>
            </w:r>
            <w:r w:rsidRPr="003A6F19">
              <w:rPr>
                <w:rFonts w:asciiTheme="majorBidi" w:hAnsiTheme="majorBidi" w:cstheme="majorBidi"/>
              </w:rPr>
              <w:t xml:space="preserve">Flag </w:t>
            </w:r>
            <w:r w:rsidRPr="003A6F19">
              <w:rPr>
                <w:rFonts w:asciiTheme="majorBidi" w:hAnsiTheme="majorBidi" w:cstheme="majorBidi"/>
                <w:cs/>
              </w:rPr>
              <w:t xml:space="preserve">ทุก </w:t>
            </w:r>
            <w:r w:rsidRPr="003A6F19">
              <w:rPr>
                <w:rFonts w:asciiTheme="majorBidi" w:hAnsiTheme="majorBidi" w:cstheme="majorBidi"/>
              </w:rPr>
              <w:t xml:space="preserve">Mobile </w:t>
            </w:r>
            <w:r w:rsidRPr="003A6F19">
              <w:rPr>
                <w:rFonts w:asciiTheme="majorBidi" w:hAnsiTheme="majorBidi" w:cstheme="majorBidi"/>
                <w:cs/>
              </w:rPr>
              <w:t xml:space="preserve">ภายใต้ </w:t>
            </w:r>
            <w:r w:rsidRPr="003A6F19">
              <w:rPr>
                <w:rFonts w:asciiTheme="majorBidi" w:hAnsiTheme="majorBidi" w:cstheme="majorBidi"/>
              </w:rPr>
              <w:t>BA</w:t>
            </w:r>
          </w:p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3A6F19">
              <w:rPr>
                <w:rFonts w:asciiTheme="majorBidi" w:hAnsiTheme="majorBidi" w:cstheme="majorBidi"/>
              </w:rPr>
              <w:t xml:space="preserve">Level Mobile </w:t>
            </w:r>
            <w:r w:rsidRPr="003A6F19">
              <w:rPr>
                <w:rFonts w:asciiTheme="majorBidi" w:hAnsiTheme="majorBidi" w:cstheme="majorBidi"/>
              </w:rPr>
              <w:tab/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DB027D" w:rsidRPr="00C47BBA" w:rsidRDefault="00DB027D" w:rsidP="00676EA8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47BBA">
              <w:rPr>
                <w:rFonts w:asciiTheme="majorBidi" w:hAnsiTheme="majorBidi" w:cstheme="majorBidi"/>
              </w:rPr>
              <w:t>cPAC Collection</w:t>
            </w:r>
          </w:p>
        </w:tc>
      </w:tr>
      <w:tr w:rsidR="00DB027D" w:rsidRPr="00C2726E" w:rsidTr="00676EA8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DB027D" w:rsidRPr="00C47BBA" w:rsidRDefault="00DB027D" w:rsidP="00676EA8">
            <w:pPr>
              <w:rPr>
                <w:rFonts w:asciiTheme="majorBidi" w:hAnsiTheme="majorBidi" w:cstheme="majorBidi"/>
              </w:rPr>
            </w:pPr>
            <w:r w:rsidRPr="00C47BBA">
              <w:rPr>
                <w:rFonts w:asciiTheme="majorBidi" w:hAnsiTheme="majorBidi" w:cstheme="majorBidi"/>
                <w:cs/>
              </w:rPr>
              <w:t xml:space="preserve">ระบบ </w:t>
            </w:r>
            <w:r>
              <w:rPr>
                <w:rFonts w:asciiTheme="majorBidi" w:hAnsiTheme="majorBidi" w:cstheme="majorBidi"/>
              </w:rPr>
              <w:t>SIEBEL</w:t>
            </w:r>
          </w:p>
        </w:tc>
      </w:tr>
      <w:tr w:rsidR="00DB027D" w:rsidRPr="00C2726E" w:rsidTr="00676EA8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DB027D" w:rsidRPr="00C2726E" w:rsidTr="00676EA8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</w:tcPr>
          <w:p w:rsidR="00DB027D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</w:p>
          <w:p w:rsidR="00DB027D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  <w:r>
              <w:object w:dxaOrig="13920" w:dyaOrig="1680">
                <v:shape id="_x0000_i1025" type="#_x0000_t75" style="width:467.5pt;height:56.5pt" o:ole="">
                  <v:imagedata r:id="rId14" o:title=""/>
                </v:shape>
                <o:OLEObject Type="Embed" ProgID="Visio.Drawing.15" ShapeID="_x0000_i1025" DrawAspect="Content" ObjectID="_1554801136" r:id="rId15"/>
              </w:object>
            </w:r>
          </w:p>
          <w:p w:rsidR="00DB027D" w:rsidRPr="00C2726E" w:rsidRDefault="00DB027D" w:rsidP="00676EA8">
            <w:pPr>
              <w:rPr>
                <w:rFonts w:asciiTheme="majorBidi" w:hAnsiTheme="majorBidi" w:cstheme="majorBidi"/>
                <w:b/>
                <w:bCs/>
              </w:rPr>
            </w:pPr>
          </w:p>
        </w:tc>
      </w:tr>
      <w:tr w:rsidR="00DB027D" w:rsidRPr="00C2726E" w:rsidTr="00676EA8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DB027D" w:rsidRPr="00C2726E" w:rsidTr="00676EA8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</w:p>
        </w:tc>
      </w:tr>
      <w:tr w:rsidR="00DB027D" w:rsidRPr="00C2726E" w:rsidTr="00676EA8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DB027D" w:rsidRPr="00C2726E" w:rsidTr="00676EA8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DB027D" w:rsidRPr="00C2726E" w:rsidTr="00676EA8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 w:rsidRPr="00C744F7"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DB027D" w:rsidRPr="00C2726E" w:rsidRDefault="00DB027D" w:rsidP="00676EA8">
            <w:pPr>
              <w:rPr>
                <w:rFonts w:asciiTheme="majorBidi" w:hAnsiTheme="majorBidi" w:cstheme="majorBidi"/>
              </w:rPr>
            </w:pPr>
          </w:p>
        </w:tc>
      </w:tr>
    </w:tbl>
    <w:p w:rsidR="00DB027D" w:rsidRPr="00C2726E" w:rsidRDefault="00DB027D" w:rsidP="00DB027D">
      <w:pPr>
        <w:rPr>
          <w:rFonts w:asciiTheme="majorBidi" w:hAnsiTheme="majorBidi" w:cstheme="majorBidi"/>
          <w:b/>
          <w:bCs/>
        </w:rPr>
      </w:pPr>
    </w:p>
    <w:p w:rsidR="00DB027D" w:rsidRPr="00C2726E" w:rsidRDefault="00DB027D" w:rsidP="00DB027D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DB027D" w:rsidRPr="00C2726E" w:rsidRDefault="00DB027D" w:rsidP="00DB027D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Environment</w:t>
      </w:r>
      <w:r>
        <w:rPr>
          <w:rFonts w:asciiTheme="majorBidi" w:hAnsiTheme="majorBidi" w:cstheme="majorBidi"/>
          <w:b/>
          <w:bCs/>
        </w:rPr>
        <w:t xml:space="preserve"> </w:t>
      </w:r>
    </w:p>
    <w:tbl>
      <w:tblPr>
        <w:tblW w:w="10624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4"/>
        <w:gridCol w:w="2594"/>
        <w:gridCol w:w="2594"/>
        <w:gridCol w:w="4422"/>
      </w:tblGrid>
      <w:tr w:rsidR="00DB027D" w:rsidRPr="00060DE2" w:rsidTr="00676EA8">
        <w:trPr>
          <w:trHeight w:val="290"/>
        </w:trPr>
        <w:tc>
          <w:tcPr>
            <w:tcW w:w="126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259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2344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4422" w:type="dxa"/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DB027D" w:rsidRPr="00060DE2" w:rsidTr="00676EA8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E85169">
              <w:rPr>
                <w:rFonts w:ascii="Angsana New" w:hAnsi="Angsana New" w:cs="Angsana New"/>
                <w:color w:val="000000" w:themeColor="text1"/>
              </w:rPr>
              <w:t>PBSSNS410BVF1 (10.13.114.233)</w:t>
            </w:r>
          </w:p>
        </w:tc>
      </w:tr>
      <w:tr w:rsidR="00DB027D" w:rsidRPr="00060DE2" w:rsidTr="00676EA8">
        <w:trPr>
          <w:trHeight w:val="290"/>
        </w:trPr>
        <w:tc>
          <w:tcPr>
            <w:tcW w:w="1264" w:type="dxa"/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Campaign File</w:t>
            </w:r>
          </w:p>
        </w:tc>
        <w:tc>
          <w:tcPr>
            <w:tcW w:w="2594" w:type="dxa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_status</w:t>
            </w:r>
          </w:p>
        </w:tc>
        <w:tc>
          <w:tcPr>
            <w:tcW w:w="2344" w:type="dxa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/collection/dev/</w:t>
            </w:r>
            <w:r>
              <w:rPr>
                <w:rFonts w:ascii="Angsana New" w:hAnsi="Angsana New" w:cs="Angsana New"/>
                <w:color w:val="000000"/>
              </w:rPr>
              <w:t>file_interface/</w:t>
            </w:r>
          </w:p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_status</w:t>
            </w:r>
          </w:p>
        </w:tc>
        <w:tc>
          <w:tcPr>
            <w:tcW w:w="4422" w:type="dxa"/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FF0000"/>
              </w:rPr>
            </w:pPr>
            <w:r w:rsidRPr="00863303">
              <w:rPr>
                <w:rFonts w:asciiTheme="majorBidi" w:hAnsiTheme="majorBidi" w:cstheme="majorBidi"/>
                <w:color w:val="000000" w:themeColor="text1"/>
              </w:rPr>
              <w:t>/vol/SH_SIEBEL/DATA/</w:t>
            </w:r>
            <w:r>
              <w:rPr>
                <w:rFonts w:asciiTheme="majorBidi" w:hAnsiTheme="majorBidi" w:cstheme="majorBidi"/>
                <w:color w:val="000000" w:themeColor="text1"/>
              </w:rPr>
              <w:t>XXXXXXXX</w:t>
            </w:r>
            <w:r w:rsidRPr="00863303">
              <w:rPr>
                <w:rFonts w:asciiTheme="majorBidi" w:hAnsiTheme="majorBidi" w:cstheme="majorBidi"/>
                <w:color w:val="000000" w:themeColor="text1"/>
              </w:rPr>
              <w:t>/IN</w:t>
            </w:r>
          </w:p>
          <w:p w:rsidR="00DB027D" w:rsidRPr="00A71AD3" w:rsidRDefault="00DB027D" w:rsidP="00676EA8">
            <w:pPr>
              <w:rPr>
                <w:rFonts w:ascii="Angsana New" w:hAnsi="Angsana New" w:cs="Angsana New"/>
                <w:color w:val="FF0000"/>
                <w:cs/>
              </w:rPr>
            </w:pPr>
          </w:p>
        </w:tc>
      </w:tr>
    </w:tbl>
    <w:p w:rsidR="00DB027D" w:rsidRDefault="00DB027D" w:rsidP="00DB027D">
      <w:pPr>
        <w:rPr>
          <w:rFonts w:asciiTheme="majorBidi" w:hAnsiTheme="majorBidi" w:cstheme="majorBidi"/>
        </w:rPr>
      </w:pPr>
    </w:p>
    <w:p w:rsidR="00DB027D" w:rsidRPr="00060DE2" w:rsidRDefault="00DB027D" w:rsidP="00DB027D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</w:p>
    <w:tbl>
      <w:tblPr>
        <w:tblW w:w="8077" w:type="dxa"/>
        <w:tblInd w:w="-782" w:type="dxa"/>
        <w:tblLook w:val="04A0" w:firstRow="1" w:lastRow="0" w:firstColumn="1" w:lastColumn="0" w:noHBand="0" w:noVBand="1"/>
      </w:tblPr>
      <w:tblGrid>
        <w:gridCol w:w="1317"/>
        <w:gridCol w:w="3060"/>
        <w:gridCol w:w="3700"/>
      </w:tblGrid>
      <w:tr w:rsidR="00DB027D" w:rsidRPr="00060DE2" w:rsidTr="00676EA8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DB027D" w:rsidRPr="00060DE2" w:rsidTr="00676EA8">
        <w:trPr>
          <w:trHeight w:val="290"/>
        </w:trPr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Exempt Status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060DE2" w:rsidRDefault="00DB027D" w:rsidP="00676EA8">
            <w:pPr>
              <w:jc w:val="center"/>
              <w:rPr>
                <w:rFonts w:ascii="Angsana New" w:hAnsi="Angsana New" w:cs="Angsana New"/>
                <w:color w:val="000000"/>
                <w:cs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060DE2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/>
              </w:rPr>
              <w:t>09:00 -19:00</w:t>
            </w:r>
          </w:p>
        </w:tc>
      </w:tr>
      <w:tr w:rsidR="00DB027D" w:rsidRPr="00060DE2" w:rsidTr="00676EA8">
        <w:trPr>
          <w:trHeight w:val="290"/>
        </w:trPr>
        <w:tc>
          <w:tcPr>
            <w:tcW w:w="807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E85169" w:rsidRDefault="00DB027D" w:rsidP="00676EA8">
            <w:pPr>
              <w:rPr>
                <w:rFonts w:ascii="Segoe UI" w:hAnsi="Segoe UI" w:cs="Segoe UI"/>
                <w:color w:val="1A1A1A"/>
                <w:sz w:val="20"/>
                <w:szCs w:val="20"/>
              </w:rPr>
            </w:pPr>
            <w:r w:rsidRPr="00E85169">
              <w:rPr>
                <w:rFonts w:asciiTheme="majorBidi" w:hAnsiTheme="majorBidi" w:cstheme="majorBidi"/>
                <w:b/>
                <w:bCs/>
                <w:color w:val="000000" w:themeColor="text1"/>
              </w:rPr>
              <w:t>**</w:t>
            </w:r>
            <w:r w:rsidRPr="00E85169">
              <w:rPr>
                <w:rFonts w:ascii="Segoe UI" w:hAnsi="Segoe UI" w:cs="Segoe UI"/>
                <w:color w:val="000000" w:themeColor="text1"/>
                <w:sz w:val="20"/>
                <w:szCs w:val="20"/>
              </w:rPr>
              <w:t xml:space="preserve"> Siebel Job run : 09:00-19:00 cyclic every 2 hours , from job's Start</w:t>
            </w:r>
          </w:p>
        </w:tc>
      </w:tr>
    </w:tbl>
    <w:p w:rsidR="00DB027D" w:rsidRPr="00C2726E" w:rsidRDefault="00DB027D" w:rsidP="00DB027D">
      <w:pPr>
        <w:rPr>
          <w:rFonts w:asciiTheme="majorBidi" w:hAnsiTheme="majorBidi" w:cstheme="majorBidi"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spacing w:after="160" w:line="259" w:lineRule="auto"/>
        <w:rPr>
          <w:rFonts w:asciiTheme="majorBidi" w:hAnsiTheme="majorBidi" w:cstheme="majorBidi"/>
          <w:b/>
          <w:bCs/>
        </w:rPr>
      </w:pPr>
    </w:p>
    <w:p w:rsidR="00DB027D" w:rsidRDefault="00DB027D" w:rsidP="00DB027D">
      <w:pPr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b/>
          <w:bCs/>
        </w:rPr>
        <w:lastRenderedPageBreak/>
        <w:t>Input Format:</w:t>
      </w:r>
    </w:p>
    <w:tbl>
      <w:tblPr>
        <w:tblW w:w="10298" w:type="dxa"/>
        <w:tblInd w:w="-722" w:type="dxa"/>
        <w:tblLook w:val="04A0" w:firstRow="1" w:lastRow="0" w:firstColumn="1" w:lastColumn="0" w:noHBand="0" w:noVBand="1"/>
      </w:tblPr>
      <w:tblGrid>
        <w:gridCol w:w="1928"/>
        <w:gridCol w:w="1952"/>
        <w:gridCol w:w="831"/>
        <w:gridCol w:w="158"/>
        <w:gridCol w:w="623"/>
        <w:gridCol w:w="204"/>
        <w:gridCol w:w="479"/>
        <w:gridCol w:w="177"/>
        <w:gridCol w:w="1539"/>
        <w:gridCol w:w="86"/>
        <w:gridCol w:w="2321"/>
      </w:tblGrid>
      <w:tr w:rsidR="00DB027D" w:rsidRPr="00F771F6" w:rsidTr="00676EA8">
        <w:trPr>
          <w:trHeight w:val="290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37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274C5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</w:t>
            </w: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_yyyymmdd_hh24miss.dat</w:t>
            </w:r>
          </w:p>
        </w:tc>
      </w:tr>
      <w:tr w:rsidR="00DB027D" w:rsidRPr="00F771F6" w:rsidTr="00676EA8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จำนว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 xml:space="preserve">Record </w:t>
            </w:r>
            <w:r w:rsidRPr="00B96C7A">
              <w:rPr>
                <w:rFonts w:asciiTheme="majorBidi" w:hAnsiTheme="majorBidi" w:cs="Angsana New"/>
                <w:sz w:val="24"/>
                <w:szCs w:val="24"/>
                <w:cs/>
              </w:rPr>
              <w:t xml:space="preserve">ต่อไฟล์ต้องไม่เกิน </w:t>
            </w:r>
            <w:r w:rsidRPr="00B96C7A">
              <w:rPr>
                <w:rFonts w:asciiTheme="majorBidi" w:hAnsiTheme="majorBidi" w:cstheme="majorBidi"/>
                <w:sz w:val="24"/>
                <w:szCs w:val="24"/>
              </w:rPr>
              <w:t>50,000 Records</w:t>
            </w:r>
          </w:p>
        </w:tc>
      </w:tr>
      <w:tr w:rsidR="00DB027D" w:rsidRPr="00F771F6" w:rsidTr="00676EA8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027D" w:rsidRPr="00970736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70736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B027D" w:rsidRPr="00F771F6" w:rsidTr="00676EA8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ab/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Header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1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Value "01"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ysdate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B96C7A" w:rsidRDefault="00DB027D" w:rsidP="00676EA8">
            <w:pPr>
              <w:rPr>
                <w:rFonts w:ascii="Angsana New" w:hAnsi="Angsana New" w:cs="Angsana New"/>
                <w:color w:val="000000"/>
                <w:sz w:val="26"/>
                <w:szCs w:val="26"/>
              </w:rPr>
            </w:pPr>
            <w:r w:rsidRPr="00B96C7A">
              <w:rPr>
                <w:rFonts w:ascii="Angsana New" w:hAnsi="Angsana New" w:cs="Angsana New"/>
                <w:color w:val="000000"/>
                <w:sz w:val="26"/>
                <w:szCs w:val="26"/>
              </w:rPr>
              <w:t>20120910_133800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7C46A0" w:rsidRDefault="00DB027D" w:rsidP="00676EA8">
            <w:pPr>
              <w:rPr>
                <w:rFonts w:ascii="Angsana New" w:hAnsi="Angsana New" w:cs="Angsana New"/>
                <w:color w:val="000000"/>
                <w:cs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Format: yyyymmdd_hh24miss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Sequence No Fil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98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1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55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000001103</w:t>
            </w:r>
          </w:p>
        </w:tc>
        <w:tc>
          <w:tcPr>
            <w:tcW w:w="233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F771F6" w:rsidTr="00676EA8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0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2"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Billing Account Number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รหัส </w:t>
            </w:r>
            <w:r>
              <w:rPr>
                <w:rFonts w:ascii="Angsana New" w:hAnsi="Angsana New" w:cs="Angsana New"/>
                <w:color w:val="000000"/>
              </w:rPr>
              <w:t>BA No.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31500070075182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ccount No</w:t>
            </w:r>
          </w:p>
        </w:tc>
      </w:tr>
      <w:tr w:rsidR="00DB027D" w:rsidRPr="00376ECB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Mobile No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  <w:cs/>
              </w:rPr>
            </w:pPr>
            <w:r w:rsidRPr="00B41898">
              <w:rPr>
                <w:rFonts w:ascii="Angsana New" w:hAnsi="Angsana New" w:cs="Angsana New"/>
                <w:color w:val="000000"/>
                <w:cs/>
              </w:rPr>
              <w:t>เลขหมายโทรศัพท์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889130918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503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od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ข้อมูล </w:t>
            </w:r>
            <w:r>
              <w:rPr>
                <w:rFonts w:ascii="Angsana New" w:hAnsi="Angsana New" w:cs="Angsana New"/>
                <w:color w:val="000000"/>
              </w:rPr>
              <w:t>Action Mod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  <w:cs/>
              </w:rPr>
              <w:t xml:space="preserve">ค่า </w:t>
            </w:r>
            <w:r w:rsidRPr="00DC33BD">
              <w:rPr>
                <w:rFonts w:ascii="Angsana New" w:hAnsi="Angsana New" w:cs="Angsana New"/>
                <w:color w:val="000000"/>
              </w:rPr>
              <w:t>Exempt Mode</w:t>
            </w:r>
          </w:p>
        </w:tc>
      </w:tr>
      <w:tr w:rsidR="00DB027D" w:rsidRPr="002879C2" w:rsidTr="00676EA8">
        <w:trPr>
          <w:trHeight w:val="290"/>
        </w:trPr>
        <w:tc>
          <w:tcPr>
            <w:tcW w:w="1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ffective Dat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Start Date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20160630_153055 </w:t>
            </w:r>
          </w:p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DC33B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YYYYMMDD_HH24MISS </w:t>
            </w:r>
          </w:p>
        </w:tc>
      </w:tr>
      <w:tr w:rsidR="00DB027D" w:rsidRPr="002879C2" w:rsidTr="00676EA8">
        <w:trPr>
          <w:trHeight w:val="290"/>
        </w:trPr>
        <w:tc>
          <w:tcPr>
            <w:tcW w:w="1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B96C7A">
              <w:rPr>
                <w:rFonts w:ascii="Angsana New" w:hAnsi="Angsana New" w:cs="Angsana New"/>
                <w:color w:val="000000" w:themeColor="text1"/>
              </w:rPr>
              <w:t>Expire Date</w:t>
            </w:r>
          </w:p>
        </w:tc>
        <w:tc>
          <w:tcPr>
            <w:tcW w:w="1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 w:hint="cs"/>
                <w:color w:val="000000" w:themeColor="text1"/>
                <w:cs/>
              </w:rPr>
              <w:t xml:space="preserve">วันที่ </w:t>
            </w:r>
            <w:r>
              <w:rPr>
                <w:rFonts w:ascii="Angsana New" w:hAnsi="Angsana New" w:cs="Angsana New"/>
                <w:color w:val="000000" w:themeColor="text1"/>
              </w:rPr>
              <w:t>Exempt End Date</w:t>
            </w: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7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20</w:t>
            </w:r>
          </w:p>
        </w:tc>
        <w:tc>
          <w:tcPr>
            <w:tcW w:w="68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</w:rPr>
            </w:pPr>
            <w:r>
              <w:rPr>
                <w:rFonts w:ascii="Angsana New" w:hAnsi="Angsana New" w:cs="Angsana New"/>
                <w:color w:val="000000" w:themeColor="text1"/>
              </w:rPr>
              <w:t>M</w:t>
            </w:r>
          </w:p>
        </w:tc>
        <w:tc>
          <w:tcPr>
            <w:tcW w:w="20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20160630_153055 </w:t>
            </w:r>
          </w:p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 xml:space="preserve">or </w:t>
            </w:r>
          </w:p>
          <w:p w:rsidR="00DB027D" w:rsidRPr="00DC33BD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20160630</w:t>
            </w:r>
          </w:p>
        </w:tc>
        <w:tc>
          <w:tcPr>
            <w:tcW w:w="20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DC33BD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DC33BD">
              <w:rPr>
                <w:rFonts w:ascii="Angsana New" w:hAnsi="Angsana New" w:cs="Angsana New"/>
                <w:color w:val="000000"/>
              </w:rPr>
              <w:t>YYYYMMDD_HH24MISS</w:t>
            </w:r>
          </w:p>
        </w:tc>
      </w:tr>
      <w:tr w:rsidR="00DB027D" w:rsidRPr="00F771F6" w:rsidTr="00676EA8">
        <w:trPr>
          <w:trHeight w:val="290"/>
        </w:trPr>
        <w:tc>
          <w:tcPr>
            <w:tcW w:w="102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771F6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DB027D" w:rsidRPr="00376ECB" w:rsidTr="00676EA8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Field nam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escription or Value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Data Type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Length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M/O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</w:rPr>
              <w:t>Example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771F6">
              <w:rPr>
                <w:rFonts w:ascii="Angsana New" w:hAnsi="Angsana New" w:cs="Angsana New"/>
                <w:b/>
                <w:bCs/>
                <w:color w:val="000000"/>
              </w:rPr>
              <w:t>Remark</w:t>
            </w:r>
          </w:p>
        </w:tc>
      </w:tr>
      <w:tr w:rsidR="00DB027D" w:rsidRPr="00376ECB" w:rsidTr="00676EA8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Record Type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Value "09"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Cha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jc w:val="right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DB027D" w:rsidRPr="00376ECB" w:rsidTr="00676EA8">
        <w:trPr>
          <w:trHeight w:val="290"/>
        </w:trPr>
        <w:tc>
          <w:tcPr>
            <w:tcW w:w="19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Total Recor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  <w:cs/>
              </w:rPr>
              <w:t xml:space="preserve">จำนวนข้อมูลส่วน </w:t>
            </w:r>
            <w:r>
              <w:rPr>
                <w:rFonts w:ascii="Angsana New" w:hAnsi="Angsana New" w:cs="Angsana New"/>
                <w:color w:val="000000"/>
              </w:rPr>
              <w:t>body</w:t>
            </w:r>
          </w:p>
        </w:tc>
        <w:tc>
          <w:tcPr>
            <w:tcW w:w="98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Number</w:t>
            </w:r>
          </w:p>
        </w:tc>
        <w:tc>
          <w:tcPr>
            <w:tcW w:w="82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F771F6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 </w:t>
            </w:r>
          </w:p>
        </w:tc>
        <w:tc>
          <w:tcPr>
            <w:tcW w:w="65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771F6"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234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F771F6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DB027D" w:rsidRDefault="00DB027D" w:rsidP="00DB027D">
      <w:pPr>
        <w:rPr>
          <w:rFonts w:ascii="Angsana New" w:hAnsi="Angsana New" w:cs="Angsana New"/>
          <w:b/>
          <w:bCs/>
        </w:rPr>
      </w:pPr>
    </w:p>
    <w:p w:rsidR="00DB027D" w:rsidRDefault="00DB027D" w:rsidP="00DB027D">
      <w:r>
        <w:br w:type="page"/>
      </w:r>
    </w:p>
    <w:tbl>
      <w:tblPr>
        <w:tblW w:w="9927" w:type="dxa"/>
        <w:tblInd w:w="-275" w:type="dxa"/>
        <w:tblLayout w:type="fixed"/>
        <w:tblLook w:val="04A0" w:firstRow="1" w:lastRow="0" w:firstColumn="1" w:lastColumn="0" w:noHBand="0" w:noVBand="1"/>
      </w:tblPr>
      <w:tblGrid>
        <w:gridCol w:w="1148"/>
        <w:gridCol w:w="2632"/>
        <w:gridCol w:w="1080"/>
        <w:gridCol w:w="810"/>
        <w:gridCol w:w="720"/>
        <w:gridCol w:w="1620"/>
        <w:gridCol w:w="1917"/>
      </w:tblGrid>
      <w:tr w:rsidR="00DB027D" w:rsidRPr="00FF7F0F" w:rsidTr="00676EA8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Pr="00B370BE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>ExemptUpdate_yyyymmdd_hh24miss.sync</w:t>
            </w:r>
            <w:r w:rsidRPr="00B96C7A">
              <w:rPr>
                <w:rFonts w:ascii="Angsana New" w:hAnsi="Angsana New" w:cs="Angsana New"/>
                <w:color w:val="000000"/>
                <w:sz w:val="24"/>
                <w:szCs w:val="24"/>
              </w:rPr>
              <w:tab/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79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B027D" w:rsidRPr="00FF7F0F" w:rsidTr="00676EA8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DB027D" w:rsidRPr="00FF7F0F" w:rsidTr="00676EA8">
        <w:trPr>
          <w:trHeight w:val="290"/>
        </w:trPr>
        <w:tc>
          <w:tcPr>
            <w:tcW w:w="992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M/O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ample</w:t>
            </w:r>
            <w:r w:rsidRPr="00B4189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ab/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DB027D" w:rsidRPr="00FF7F0F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 Nam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B027D" w:rsidRPr="00A71AD3" w:rsidRDefault="00DB027D" w:rsidP="00676EA8">
            <w:pPr>
              <w:jc w:val="right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A71AD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B027D" w:rsidRPr="00A71AD3" w:rsidRDefault="00DB027D" w:rsidP="00676EA8">
            <w:pPr>
              <w:jc w:val="center"/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B96C7A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ExemptUpdate_yyyymmdd_hh24miss.dat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A71AD3" w:rsidRDefault="00DB027D" w:rsidP="00676EA8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DB027D" w:rsidRPr="00FF7F0F" w:rsidTr="00676EA8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Size</w:t>
            </w:r>
          </w:p>
        </w:tc>
        <w:tc>
          <w:tcPr>
            <w:tcW w:w="2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ขนาดของไฟล์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B027D" w:rsidRDefault="00DB027D" w:rsidP="00676EA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27D" w:rsidRPr="00970736" w:rsidRDefault="00DB027D" w:rsidP="00676EA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58</w:t>
            </w:r>
          </w:p>
        </w:tc>
        <w:tc>
          <w:tcPr>
            <w:tcW w:w="1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F7F0F" w:rsidRDefault="00DB027D" w:rsidP="00676EA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DB027D" w:rsidRPr="00FF7F0F" w:rsidTr="00676EA8">
        <w:trPr>
          <w:trHeight w:val="290"/>
        </w:trPr>
        <w:tc>
          <w:tcPr>
            <w:tcW w:w="80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</w:tcPr>
          <w:p w:rsidR="00DB027D" w:rsidRPr="00FF7F0F" w:rsidRDefault="00DB027D" w:rsidP="00676EA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</w:p>
        </w:tc>
      </w:tr>
    </w:tbl>
    <w:p w:rsidR="00DB027D" w:rsidRDefault="00DB027D" w:rsidP="00DB027D"/>
    <w:tbl>
      <w:tblPr>
        <w:tblW w:w="746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0"/>
        <w:gridCol w:w="3040"/>
        <w:gridCol w:w="3040"/>
      </w:tblGrid>
      <w:tr w:rsidR="00DB027D" w:rsidTr="00676EA8">
        <w:trPr>
          <w:trHeight w:val="290"/>
        </w:trPr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Exempt Mode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7D3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F425FE">
              <w:rPr>
                <w:rFonts w:ascii="Angsana New" w:hAnsi="Angsana New" w:cs="Angsana New"/>
                <w:b/>
                <w:bCs/>
                <w:color w:val="000000"/>
              </w:rPr>
              <w:t>Description</w:t>
            </w:r>
          </w:p>
        </w:tc>
        <w:tc>
          <w:tcPr>
            <w:tcW w:w="3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7D31"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cPAC Collection Flag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C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  <w:cs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 xml:space="preserve">Suspend Credit </w:t>
            </w:r>
            <w:r>
              <w:rPr>
                <w:rFonts w:ascii="Angsana New" w:hAnsi="Angsana New" w:cs="Angsana New"/>
                <w:color w:val="000000"/>
              </w:rPr>
              <w:t>Limi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D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uspend Frau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G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Leg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Notice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erminate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P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hird Part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 </w:t>
            </w:r>
            <w:r>
              <w:rPr>
                <w:rFonts w:ascii="Angsana New" w:hAnsi="Angsana New" w:cs="Angsana New"/>
                <w:color w:val="000000"/>
              </w:rPr>
              <w:t>SMS by Robo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SM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arning Le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  <w:tr w:rsidR="00DB027D" w:rsidTr="00676EA8">
        <w:trPr>
          <w:trHeight w:val="43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O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B027D" w:rsidRPr="00F425FE" w:rsidRDefault="00DB027D" w:rsidP="00676EA8">
            <w:pPr>
              <w:rPr>
                <w:rFonts w:ascii="Angsana New" w:hAnsi="Angsana New" w:cs="Angsana New"/>
                <w:color w:val="000000"/>
              </w:rPr>
            </w:pPr>
            <w:r w:rsidRPr="00F425FE">
              <w:rPr>
                <w:rFonts w:ascii="Angsana New" w:hAnsi="Angsana New" w:cs="Angsana New"/>
                <w:color w:val="000000"/>
              </w:rPr>
              <w:t>Write Of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DB027D" w:rsidRPr="00F425FE" w:rsidRDefault="00DB027D" w:rsidP="00676EA8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Yes</w:t>
            </w:r>
          </w:p>
        </w:tc>
      </w:tr>
    </w:tbl>
    <w:p w:rsidR="00DB027D" w:rsidRDefault="00DB027D" w:rsidP="00DB027D">
      <w:pPr>
        <w:spacing w:after="160" w:line="259" w:lineRule="auto"/>
        <w:rPr>
          <w:rFonts w:ascii="Angsana New" w:hAnsi="Angsana New" w:cs="Angsana New"/>
          <w:b/>
          <w:bCs/>
          <w:color w:val="000000"/>
          <w:cs/>
        </w:rPr>
      </w:pPr>
      <w:r>
        <w:rPr>
          <w:rFonts w:ascii="Angsana New" w:hAnsi="Angsana New" w:cs="Angsana New"/>
          <w:b/>
          <w:bCs/>
          <w:color w:val="000000"/>
          <w:cs/>
        </w:rPr>
        <w:t xml:space="preserve"> </w:t>
      </w:r>
      <w:r>
        <w:rPr>
          <w:rFonts w:ascii="Angsana New" w:hAnsi="Angsana New" w:cs="Angsana New"/>
          <w:b/>
          <w:bCs/>
          <w:color w:val="000000"/>
          <w:cs/>
        </w:rPr>
        <w:br w:type="page"/>
      </w:r>
    </w:p>
    <w:p w:rsidR="00DB027D" w:rsidRPr="00CD4734" w:rsidRDefault="00DB027D" w:rsidP="00DB027D">
      <w:pPr>
        <w:rPr>
          <w:rFonts w:ascii="Angsana New" w:hAnsi="Angsana New" w:cs="Angsana New"/>
          <w:b/>
          <w:bCs/>
          <w:color w:val="000000"/>
        </w:rPr>
      </w:pPr>
      <w:r w:rsidRPr="00CD4734">
        <w:rPr>
          <w:rFonts w:ascii="Angsana New" w:hAnsi="Angsana New" w:cs="Angsana New" w:hint="cs"/>
          <w:b/>
          <w:bCs/>
          <w:color w:val="000000"/>
          <w:cs/>
        </w:rPr>
        <w:lastRenderedPageBreak/>
        <w:t>ตัวอย่างข้อมูล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B96C7A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</w:p>
    <w:p w:rsidR="00DB027D" w:rsidRPr="00B96C7A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Example:</w:t>
      </w:r>
    </w:p>
    <w:p w:rsidR="00DB027D" w:rsidRPr="00B96C7A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1|20150818_030127|32400</w:t>
      </w:r>
    </w:p>
    <w:p w:rsidR="00DB027D" w:rsidRPr="00B96C7A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DD|20150818_025805|20150820_000000</w:t>
      </w:r>
    </w:p>
    <w:p w:rsidR="00DB027D" w:rsidRPr="00B96C7A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H|20150818_025805|20150820_000000</w:t>
      </w:r>
    </w:p>
    <w:p w:rsidR="00DB027D" w:rsidRPr="00B96C7A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2|31500000686056|0800143502|TS|20150818_025805|20150820_000000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B96C7A">
        <w:rPr>
          <w:rFonts w:ascii="Angsana New" w:hAnsi="Angsana New" w:cs="Angsana New"/>
          <w:color w:val="000000"/>
          <w:sz w:val="24"/>
          <w:szCs w:val="24"/>
        </w:rPr>
        <w:t>09|3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CD4734">
        <w:rPr>
          <w:rFonts w:ascii="Angsana New" w:hAnsi="Angsana New" w:cs="Angsana New"/>
          <w:b/>
          <w:bCs/>
          <w:color w:val="000000"/>
          <w:sz w:val="24"/>
          <w:szCs w:val="24"/>
        </w:rPr>
        <w:t>File Name:</w:t>
      </w:r>
      <w:r w:rsidRPr="00CD4734">
        <w:rPr>
          <w:rFonts w:ascii="Angsana New" w:hAnsi="Angsana New" w:cs="Angsana New"/>
          <w:color w:val="000000"/>
          <w:sz w:val="24"/>
          <w:szCs w:val="24"/>
        </w:rPr>
        <w:t xml:space="preserve"> </w:t>
      </w:r>
      <w:r w:rsidRPr="00A45321">
        <w:rPr>
          <w:rFonts w:ascii="Angsana New" w:hAnsi="Angsana New" w:cs="Angsana New"/>
          <w:color w:val="000000"/>
          <w:sz w:val="24"/>
          <w:szCs w:val="24"/>
        </w:rPr>
        <w:t>Ex</w:t>
      </w:r>
      <w:r>
        <w:rPr>
          <w:rFonts w:ascii="Angsana New" w:hAnsi="Angsana New" w:cs="Angsana New"/>
          <w:color w:val="000000"/>
          <w:sz w:val="24"/>
          <w:szCs w:val="24"/>
        </w:rPr>
        <w:t>emptUpdate_yyyymmdd_hh24miss</w:t>
      </w:r>
      <w:r w:rsidRPr="00B370BE">
        <w:rPr>
          <w:rFonts w:ascii="Angsana New" w:hAnsi="Angsana New" w:cs="Angsana New"/>
          <w:color w:val="000000"/>
          <w:sz w:val="24"/>
          <w:szCs w:val="24"/>
        </w:rPr>
        <w:t>.sync</w:t>
      </w:r>
    </w:p>
    <w:p w:rsidR="00DB027D" w:rsidRDefault="00DB027D" w:rsidP="00DB027D">
      <w:pPr>
        <w:rPr>
          <w:rFonts w:ascii="Angsana New" w:hAnsi="Angsana New" w:cs="Angsana New"/>
          <w:color w:val="000000"/>
          <w:sz w:val="24"/>
          <w:szCs w:val="24"/>
        </w:rPr>
      </w:pPr>
      <w:r w:rsidRPr="00A45321">
        <w:rPr>
          <w:rFonts w:ascii="Angsana New" w:hAnsi="Angsana New" w:cs="Angsana New"/>
          <w:color w:val="000000"/>
          <w:sz w:val="24"/>
          <w:szCs w:val="24"/>
        </w:rPr>
        <w:t>ExemptUpdate_yyyymmdd_hh24miss.dat</w:t>
      </w:r>
      <w:r>
        <w:rPr>
          <w:rFonts w:ascii="Angsana New" w:hAnsi="Angsana New" w:cs="Angsana New"/>
          <w:color w:val="000000"/>
          <w:sz w:val="24"/>
          <w:szCs w:val="24"/>
        </w:rPr>
        <w:t>|1258</w:t>
      </w:r>
    </w:p>
    <w:p w:rsidR="00DB027D" w:rsidRDefault="00DB027D">
      <w:pPr>
        <w:spacing w:after="160" w:line="259" w:lineRule="auto"/>
        <w:rPr>
          <w:rFonts w:ascii="Angsana New" w:hAnsi="Angsana New" w:cs="Angsana New"/>
          <w:color w:val="000000"/>
          <w:sz w:val="24"/>
          <w:szCs w:val="24"/>
        </w:rPr>
      </w:pPr>
      <w:r>
        <w:rPr>
          <w:rFonts w:ascii="Angsana New" w:hAnsi="Angsana New" w:cs="Angsana New"/>
          <w:color w:val="000000"/>
          <w:sz w:val="24"/>
          <w:szCs w:val="24"/>
        </w:rPr>
        <w:br w:type="page"/>
      </w:r>
    </w:p>
    <w:p w:rsidR="0012383B" w:rsidRPr="005C5778" w:rsidRDefault="0012383B" w:rsidP="005C5778"/>
    <w:sectPr w:rsidR="0012383B" w:rsidRPr="005C5778" w:rsidSect="003325EE">
      <w:footerReference w:type="default" r:id="rId16"/>
      <w:pgSz w:w="12240" w:h="15840" w:code="1"/>
      <w:pgMar w:top="1440" w:right="1440" w:bottom="1440" w:left="1440" w:header="562" w:footer="56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6187" w:rsidRDefault="00AC6187">
      <w:r>
        <w:separator/>
      </w:r>
    </w:p>
  </w:endnote>
  <w:endnote w:type="continuationSeparator" w:id="0">
    <w:p w:rsidR="00AC6187" w:rsidRDefault="00AC61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6D28" w:rsidRDefault="0060008A" w:rsidP="003325EE">
    <w:pPr>
      <w:pStyle w:val="Footer"/>
      <w:tabs>
        <w:tab w:val="left" w:pos="12255"/>
      </w:tabs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F857D08" wp14:editId="4F1A7D63">
              <wp:simplePos x="0" y="0"/>
              <wp:positionH relativeFrom="page">
                <wp:posOffset>6442075</wp:posOffset>
              </wp:positionH>
              <wp:positionV relativeFrom="page">
                <wp:posOffset>9172575</wp:posOffset>
              </wp:positionV>
              <wp:extent cx="1313180" cy="866899"/>
              <wp:effectExtent l="0" t="0" r="1270" b="9525"/>
              <wp:wrapNone/>
              <wp:docPr id="68" name="Isosceles Tri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899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A6D28" w:rsidRPr="002A3795" w:rsidRDefault="0060008A" w:rsidP="003325EE">
                          <w:r w:rsidRPr="002A3795">
                            <w:fldChar w:fldCharType="begin"/>
                          </w:r>
                          <w:r w:rsidRPr="002A3795">
                            <w:instrText xml:space="preserve"> PAGE    \* MERGEFORMAT </w:instrText>
                          </w:r>
                          <w:r w:rsidRPr="002A3795">
                            <w:fldChar w:fldCharType="separate"/>
                          </w:r>
                          <w:r w:rsidR="006E4B41" w:rsidRPr="006E4B41">
                            <w:rPr>
                              <w:noProof/>
                              <w:color w:val="FFFFFF"/>
                            </w:rPr>
                            <w:t>16</w:t>
                          </w:r>
                          <w:r w:rsidRPr="002A3795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F857D08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68" o:spid="_x0000_s1030" type="#_x0000_t5" style="position:absolute;margin-left:507.25pt;margin-top:722.25pt;width:103.4pt;height:68.2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" adj="21600" fillcolor="#a9a9a9" stroked="f">
              <v:textbox>
                <w:txbxContent>
                  <w:p w:rsidR="004A6D28" w:rsidRPr="002A3795" w:rsidRDefault="0060008A" w:rsidP="003325EE">
                    <w:r w:rsidRPr="002A3795">
                      <w:fldChar w:fldCharType="begin"/>
                    </w:r>
                    <w:r w:rsidRPr="002A3795">
                      <w:instrText xml:space="preserve"> PAGE    \* MERGEFORMAT </w:instrText>
                    </w:r>
                    <w:r w:rsidRPr="002A3795">
                      <w:fldChar w:fldCharType="separate"/>
                    </w:r>
                    <w:r w:rsidR="006E4B41" w:rsidRPr="006E4B41">
                      <w:rPr>
                        <w:noProof/>
                        <w:color w:val="FFFFFF"/>
                      </w:rPr>
                      <w:t>16</w:t>
                    </w:r>
                    <w:r w:rsidRPr="002A3795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4924DE" wp14:editId="7F1833AF">
              <wp:simplePos x="0" y="0"/>
              <wp:positionH relativeFrom="column">
                <wp:posOffset>77470</wp:posOffset>
              </wp:positionH>
              <wp:positionV relativeFrom="paragraph">
                <wp:posOffset>1270</wp:posOffset>
              </wp:positionV>
              <wp:extent cx="4795520" cy="581660"/>
              <wp:effectExtent l="0" t="0" r="0" b="0"/>
              <wp:wrapNone/>
              <wp:docPr id="6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95520" cy="581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A6D28" w:rsidRPr="00BE154B" w:rsidRDefault="0060008A" w:rsidP="003325EE">
                          <w:pPr>
                            <w:spacing w:line="192" w:lineRule="auto"/>
                            <w:jc w:val="right"/>
                            <w:rPr>
                              <w:color w:val="F39D29"/>
                              <w:sz w:val="32"/>
                              <w:szCs w:val="32"/>
                            </w:rPr>
                          </w:pPr>
                          <w:r w:rsidRPr="00D84112">
                            <w:rPr>
                              <w:color w:val="F39D29"/>
                            </w:rPr>
                            <w:t>Centralize Payment and Collection (cPAC)</w:t>
                          </w:r>
                        </w:p>
                        <w:p w:rsidR="004A6D28" w:rsidRPr="00BE154B" w:rsidRDefault="0060008A" w:rsidP="003325EE">
                          <w:pPr>
                            <w:spacing w:line="192" w:lineRule="auto"/>
                            <w:jc w:val="right"/>
                            <w:rPr>
                              <w:color w:val="595959"/>
                              <w:sz w:val="24"/>
                              <w:szCs w:val="24"/>
                            </w:rPr>
                          </w:pP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Document ID.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Template ID.</w:t>
                          </w:r>
                          <w:r w:rsidRPr="00BE154B">
                            <w:rPr>
                              <w:rFonts w:eastAsia="SimSun"/>
                              <w:color w:val="333399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Version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>.0</w:t>
                          </w:r>
                        </w:p>
                      </w:txbxContent>
                    </wps:txbx>
                    <wps:bodyPr rot="0" vert="horz" wrap="square" lIns="9144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4924D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1" type="#_x0000_t202" style="position:absolute;margin-left:6.1pt;margin-top:.1pt;width:377.6pt;height:4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1aMtgIAAMI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" filled="f" stroked="f">
              <v:textbox inset=",7.2pt,,7.2pt">
                <w:txbxContent>
                  <w:p w:rsidR="004A6D28" w:rsidRPr="00BE154B" w:rsidRDefault="0060008A" w:rsidP="003325EE">
                    <w:pPr>
                      <w:spacing w:line="192" w:lineRule="auto"/>
                      <w:jc w:val="right"/>
                      <w:rPr>
                        <w:color w:val="F39D29"/>
                        <w:sz w:val="32"/>
                        <w:szCs w:val="32"/>
                      </w:rPr>
                    </w:pPr>
                    <w:r w:rsidRPr="00D84112">
                      <w:rPr>
                        <w:color w:val="F39D29"/>
                      </w:rPr>
                      <w:t>Centralize Payment and Collection (cPAC)</w:t>
                    </w:r>
                  </w:p>
                  <w:p w:rsidR="004A6D28" w:rsidRPr="00BE154B" w:rsidRDefault="0060008A" w:rsidP="003325EE">
                    <w:pPr>
                      <w:spacing w:line="192" w:lineRule="auto"/>
                      <w:jc w:val="right"/>
                      <w:rPr>
                        <w:color w:val="595959"/>
                        <w:sz w:val="24"/>
                        <w:szCs w:val="24"/>
                      </w:rPr>
                    </w:pP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Document ID.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Template ID.</w:t>
                    </w:r>
                    <w:r w:rsidRPr="00BE154B">
                      <w:rPr>
                        <w:rFonts w:eastAsia="SimSun"/>
                        <w:color w:val="333399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Version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>.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E83B503" wp14:editId="7DC4186A">
              <wp:simplePos x="0" y="0"/>
              <wp:positionH relativeFrom="page">
                <wp:posOffset>9364345</wp:posOffset>
              </wp:positionH>
              <wp:positionV relativeFrom="page">
                <wp:posOffset>6687185</wp:posOffset>
              </wp:positionV>
              <wp:extent cx="1313180" cy="866775"/>
              <wp:effectExtent l="0" t="0" r="1270" b="9525"/>
              <wp:wrapNone/>
              <wp:docPr id="67" name="Isosceles Tri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77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A6D28" w:rsidRPr="00FF2E62" w:rsidRDefault="0060008A" w:rsidP="003325EE">
                          <w:r w:rsidRPr="00FF2E62">
                            <w:fldChar w:fldCharType="begin"/>
                          </w:r>
                          <w:r w:rsidRPr="00FF2E62">
                            <w:instrText xml:space="preserve"> PAGE    \* MERGEFORMAT </w:instrText>
                          </w:r>
                          <w:r w:rsidRPr="00FF2E62">
                            <w:fldChar w:fldCharType="separate"/>
                          </w:r>
                          <w:r w:rsidR="006E4B41" w:rsidRPr="006E4B41">
                            <w:rPr>
                              <w:noProof/>
                              <w:color w:val="FFFFFF"/>
                            </w:rPr>
                            <w:t>16</w:t>
                          </w:r>
                          <w:r w:rsidRPr="00FF2E62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83B503" id="Isosceles Triangle 67" o:spid="_x0000_s1032" type="#_x0000_t5" style="position:absolute;margin-left:737.35pt;margin-top:526.55pt;width:103.4pt;height:68.2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" adj="21600" fillcolor="#a9a9a9" stroked="f">
              <v:textbox>
                <w:txbxContent>
                  <w:p w:rsidR="004A6D28" w:rsidRPr="00FF2E62" w:rsidRDefault="0060008A" w:rsidP="003325EE">
                    <w:r w:rsidRPr="00FF2E62">
                      <w:fldChar w:fldCharType="begin"/>
                    </w:r>
                    <w:r w:rsidRPr="00FF2E62">
                      <w:instrText xml:space="preserve"> PAGE    \* MERGEFORMAT </w:instrText>
                    </w:r>
                    <w:r w:rsidRPr="00FF2E62">
                      <w:fldChar w:fldCharType="separate"/>
                    </w:r>
                    <w:r w:rsidR="006E4B41" w:rsidRPr="006E4B41">
                      <w:rPr>
                        <w:noProof/>
                        <w:color w:val="FFFFFF"/>
                      </w:rPr>
                      <w:t>16</w:t>
                    </w:r>
                    <w:r w:rsidRPr="00FF2E62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6E9A306" wp14:editId="2C201B96">
              <wp:simplePos x="0" y="0"/>
              <wp:positionH relativeFrom="column">
                <wp:posOffset>5514975</wp:posOffset>
              </wp:positionH>
              <wp:positionV relativeFrom="paragraph">
                <wp:posOffset>-170815</wp:posOffset>
              </wp:positionV>
              <wp:extent cx="314325" cy="212090"/>
              <wp:effectExtent l="0" t="635" r="0" b="0"/>
              <wp:wrapNone/>
              <wp:docPr id="6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325" cy="21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A6D28" w:rsidRDefault="0060008A" w:rsidP="003325EE">
                          <w:pPr>
                            <w:jc w:val="center"/>
                            <w:rPr>
                              <w:color w:val="FFFFFF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separate"/>
                          </w:r>
                          <w:r w:rsidR="006E4B41">
                            <w:rPr>
                              <w:rStyle w:val="PageNumber"/>
                              <w:rFonts w:eastAsiaTheme="majorEastAsia"/>
                              <w:noProof/>
                              <w:color w:val="FFFFFF"/>
                              <w:sz w:val="20"/>
                              <w:szCs w:val="24"/>
                            </w:rPr>
                            <w:t>16</w: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E9A306" id="Text Box 7" o:spid="_x0000_s1033" type="#_x0000_t202" style="position:absolute;margin-left:434.25pt;margin-top:-13.45pt;width:24.75pt;height:1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" filled="f" stroked="f">
              <v:textbox>
                <w:txbxContent>
                  <w:p w:rsidR="004A6D28" w:rsidRDefault="0060008A" w:rsidP="003325EE">
                    <w:pPr>
                      <w:jc w:val="center"/>
                      <w:rPr>
                        <w:color w:val="FFFFFF"/>
                        <w:sz w:val="20"/>
                        <w:szCs w:val="20"/>
                      </w:rPr>
                    </w:pP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begin"/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separate"/>
                    </w:r>
                    <w:r w:rsidR="006E4B41">
                      <w:rPr>
                        <w:rStyle w:val="PageNumber"/>
                        <w:rFonts w:eastAsiaTheme="majorEastAsia"/>
                        <w:noProof/>
                        <w:color w:val="FFFFFF"/>
                        <w:sz w:val="20"/>
                        <w:szCs w:val="24"/>
                      </w:rPr>
                      <w:t>16</w: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6CF0D60" wp14:editId="30410B72">
              <wp:simplePos x="0" y="0"/>
              <wp:positionH relativeFrom="column">
                <wp:posOffset>5600700</wp:posOffset>
              </wp:positionH>
              <wp:positionV relativeFrom="paragraph">
                <wp:posOffset>61595</wp:posOffset>
              </wp:positionV>
              <wp:extent cx="180975" cy="635"/>
              <wp:effectExtent l="9525" t="13970" r="9525" b="13970"/>
              <wp:wrapNone/>
              <wp:docPr id="7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975" cy="63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FFFF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3587CB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4.85pt" to="455.2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" strokecolor="white" strokeweight=".5pt"/>
          </w:pict>
        </mc:Fallback>
      </mc:AlternateContent>
    </w:r>
    <w:r>
      <w:tab/>
    </w:r>
  </w:p>
  <w:p w:rsidR="004A6D28" w:rsidRDefault="00AC618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6187" w:rsidRDefault="00AC6187">
      <w:r>
        <w:separator/>
      </w:r>
    </w:p>
  </w:footnote>
  <w:footnote w:type="continuationSeparator" w:id="0">
    <w:p w:rsidR="00AC6187" w:rsidRDefault="00AC61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58C41FD"/>
    <w:multiLevelType w:val="hybridMultilevel"/>
    <w:tmpl w:val="24FE78F2"/>
    <w:lvl w:ilvl="0" w:tplc="C2BAF19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  <w:szCs w:val="22"/>
        <w:lang w:bidi="th-TH"/>
      </w:rPr>
    </w:lvl>
    <w:lvl w:ilvl="1" w:tplc="3724E94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2"/>
        <w:szCs w:val="22"/>
      </w:rPr>
    </w:lvl>
    <w:lvl w:ilvl="2" w:tplc="4E7AFF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sz w:val="22"/>
        <w:szCs w:val="22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008A"/>
    <w:rsid w:val="000476B8"/>
    <w:rsid w:val="00056E59"/>
    <w:rsid w:val="00062A03"/>
    <w:rsid w:val="000F464D"/>
    <w:rsid w:val="0012383B"/>
    <w:rsid w:val="0012631C"/>
    <w:rsid w:val="001358A9"/>
    <w:rsid w:val="001647E9"/>
    <w:rsid w:val="001759DA"/>
    <w:rsid w:val="00186CEC"/>
    <w:rsid w:val="00197162"/>
    <w:rsid w:val="001F0A9B"/>
    <w:rsid w:val="00212BFD"/>
    <w:rsid w:val="0023711E"/>
    <w:rsid w:val="002915AE"/>
    <w:rsid w:val="00291BAE"/>
    <w:rsid w:val="002D6528"/>
    <w:rsid w:val="00303FBE"/>
    <w:rsid w:val="00372207"/>
    <w:rsid w:val="00373130"/>
    <w:rsid w:val="00392865"/>
    <w:rsid w:val="003A1B26"/>
    <w:rsid w:val="003B0A86"/>
    <w:rsid w:val="003B388A"/>
    <w:rsid w:val="003C217C"/>
    <w:rsid w:val="003C3B61"/>
    <w:rsid w:val="003C5FB8"/>
    <w:rsid w:val="003F0E43"/>
    <w:rsid w:val="00433CF7"/>
    <w:rsid w:val="00434217"/>
    <w:rsid w:val="00472920"/>
    <w:rsid w:val="004C6788"/>
    <w:rsid w:val="005175E4"/>
    <w:rsid w:val="005179D1"/>
    <w:rsid w:val="00547F29"/>
    <w:rsid w:val="0056045A"/>
    <w:rsid w:val="00573958"/>
    <w:rsid w:val="005C5778"/>
    <w:rsid w:val="005E7343"/>
    <w:rsid w:val="0060008A"/>
    <w:rsid w:val="006B4796"/>
    <w:rsid w:val="006C3E29"/>
    <w:rsid w:val="006E4B41"/>
    <w:rsid w:val="006F63D4"/>
    <w:rsid w:val="007635DD"/>
    <w:rsid w:val="0079463F"/>
    <w:rsid w:val="00795596"/>
    <w:rsid w:val="007B3B8E"/>
    <w:rsid w:val="007D5442"/>
    <w:rsid w:val="007E0412"/>
    <w:rsid w:val="00802512"/>
    <w:rsid w:val="008030D6"/>
    <w:rsid w:val="00816D71"/>
    <w:rsid w:val="00852189"/>
    <w:rsid w:val="00867CC9"/>
    <w:rsid w:val="00884F9F"/>
    <w:rsid w:val="0089123C"/>
    <w:rsid w:val="008B50B0"/>
    <w:rsid w:val="00912C9F"/>
    <w:rsid w:val="00922E78"/>
    <w:rsid w:val="00945D2C"/>
    <w:rsid w:val="009A0D96"/>
    <w:rsid w:val="009B495D"/>
    <w:rsid w:val="009E1B19"/>
    <w:rsid w:val="00A03A41"/>
    <w:rsid w:val="00A23555"/>
    <w:rsid w:val="00A464A8"/>
    <w:rsid w:val="00A55064"/>
    <w:rsid w:val="00A830D2"/>
    <w:rsid w:val="00AA3352"/>
    <w:rsid w:val="00AC20CD"/>
    <w:rsid w:val="00AC6187"/>
    <w:rsid w:val="00B00AA5"/>
    <w:rsid w:val="00B366FA"/>
    <w:rsid w:val="00B52727"/>
    <w:rsid w:val="00B54EB6"/>
    <w:rsid w:val="00B60BF5"/>
    <w:rsid w:val="00BC6EF6"/>
    <w:rsid w:val="00BF0579"/>
    <w:rsid w:val="00BF0B21"/>
    <w:rsid w:val="00C2366B"/>
    <w:rsid w:val="00C33DBB"/>
    <w:rsid w:val="00C43670"/>
    <w:rsid w:val="00C443A1"/>
    <w:rsid w:val="00CC23BA"/>
    <w:rsid w:val="00CD1BE6"/>
    <w:rsid w:val="00CF3042"/>
    <w:rsid w:val="00D15C9D"/>
    <w:rsid w:val="00D552B5"/>
    <w:rsid w:val="00D80F60"/>
    <w:rsid w:val="00DB027D"/>
    <w:rsid w:val="00DC18E7"/>
    <w:rsid w:val="00DF03AC"/>
    <w:rsid w:val="00DF78F9"/>
    <w:rsid w:val="00E55818"/>
    <w:rsid w:val="00E84C61"/>
    <w:rsid w:val="00EA4630"/>
    <w:rsid w:val="00EB341D"/>
    <w:rsid w:val="00EB35DA"/>
    <w:rsid w:val="00EF37C2"/>
    <w:rsid w:val="00F23E26"/>
    <w:rsid w:val="00FD5FCE"/>
    <w:rsid w:val="00FE2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FB3D1F4-7069-421E-A07D-704DD33B1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08A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60008A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60008A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60008A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60008A"/>
    <w:rPr>
      <w:rFonts w:ascii="Calibri" w:eastAsia="Calibri" w:hAnsi="Calibri" w:cs="Cordia New"/>
      <w:lang w:val="en-US"/>
    </w:rPr>
  </w:style>
  <w:style w:type="paragraph" w:styleId="Footer">
    <w:name w:val="footer"/>
    <w:basedOn w:val="Normal"/>
    <w:link w:val="FooterChar"/>
    <w:unhideWhenUsed/>
    <w:rsid w:val="0060008A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rsid w:val="0060008A"/>
    <w:rPr>
      <w:rFonts w:ascii="Cordia New" w:eastAsia="Times New Roman" w:hAnsi="Cordia New" w:cs="Cordia New"/>
      <w:sz w:val="28"/>
      <w:szCs w:val="35"/>
      <w:lang w:val="en-US"/>
    </w:rPr>
  </w:style>
  <w:style w:type="character" w:styleId="PageNumber">
    <w:name w:val="page number"/>
    <w:basedOn w:val="DefaultParagraphFont"/>
    <w:rsid w:val="0060008A"/>
  </w:style>
  <w:style w:type="character" w:styleId="Hyperlink">
    <w:name w:val="Hyperlink"/>
    <w:uiPriority w:val="99"/>
    <w:rsid w:val="003A1B26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47E9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47E9"/>
    <w:rPr>
      <w:rFonts w:ascii="Tahoma" w:eastAsia="Times New Roman" w:hAnsi="Tahoma" w:cs="Angsana New"/>
      <w:sz w:val="16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9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0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3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3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489334-DE42-4CD2-A226-7037DC7BB2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6</Pages>
  <Words>1299</Words>
  <Characters>7410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dvanced Info Service</Company>
  <LinksUpToDate>false</LinksUpToDate>
  <CharactersWithSpaces>86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rinthip Rakkietngam</dc:creator>
  <cp:lastModifiedBy>vextra7 ..</cp:lastModifiedBy>
  <cp:revision>10</cp:revision>
  <dcterms:created xsi:type="dcterms:W3CDTF">2017-04-27T04:15:00Z</dcterms:created>
  <dcterms:modified xsi:type="dcterms:W3CDTF">2017-04-27T05:26:00Z</dcterms:modified>
</cp:coreProperties>
</file>